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2779496B" w:rsidR="00EF3CEC" w:rsidRPr="009669D2" w:rsidRDefault="00116E3F" w:rsidP="009669D2">
      <w:pPr>
        <w:pStyle w:val="Normaltabula"/>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Nr. </w:t>
      </w:r>
      <w:r w:rsidR="004E59A4" w:rsidRPr="009669D2">
        <w:rPr>
          <w:b/>
          <w:sz w:val="24"/>
        </w:rPr>
        <w:t>TS</w:t>
      </w:r>
      <w:r w:rsidR="003B602E">
        <w:rPr>
          <w:b/>
          <w:sz w:val="24"/>
        </w:rPr>
        <w:t xml:space="preserve"> </w:t>
      </w:r>
      <w:r w:rsidR="00740EF1" w:rsidRPr="009669D2">
        <w:rPr>
          <w:b/>
          <w:sz w:val="24"/>
        </w:rPr>
        <w:t>3101</w:t>
      </w:r>
      <w:r w:rsidR="00995AB9" w:rsidRPr="009669D2">
        <w:rPr>
          <w:b/>
          <w:sz w:val="24"/>
        </w:rPr>
        <w:t>.</w:t>
      </w:r>
      <w:r w:rsidR="0003025F" w:rsidRPr="009669D2">
        <w:rPr>
          <w:b/>
          <w:sz w:val="24"/>
        </w:rPr>
        <w:t>1</w:t>
      </w:r>
      <w:r w:rsidR="007A2673" w:rsidRPr="009669D2">
        <w:rPr>
          <w:b/>
          <w:sz w:val="24"/>
        </w:rPr>
        <w:t>xx</w:t>
      </w:r>
      <w:r w:rsidR="003B602E">
        <w:rPr>
          <w:b/>
          <w:sz w:val="24"/>
        </w:rPr>
        <w:t xml:space="preserve"> </w:t>
      </w:r>
      <w:r w:rsidR="008074AE" w:rsidRPr="009669D2">
        <w:rPr>
          <w:b/>
          <w:sz w:val="24"/>
        </w:rPr>
        <w:t>v1</w:t>
      </w:r>
    </w:p>
    <w:p w14:paraId="2567FFC0" w14:textId="010E9F1F" w:rsidR="00FA1CBE" w:rsidRPr="009669D2" w:rsidRDefault="00771935" w:rsidP="009669D2">
      <w:pPr>
        <w:pStyle w:val="Normaltabula"/>
        <w:jc w:val="center"/>
        <w:rPr>
          <w:b/>
          <w:sz w:val="24"/>
        </w:rPr>
      </w:pPr>
      <w:r w:rsidRPr="009669D2">
        <w:rPr>
          <w:b/>
          <w:sz w:val="24"/>
        </w:rPr>
        <w:t>U</w:t>
      </w:r>
      <w:r w:rsidR="00740EF1" w:rsidRPr="009669D2">
        <w:rPr>
          <w:b/>
          <w:sz w:val="24"/>
        </w:rPr>
        <w:t>zskaites sadalnes</w:t>
      </w:r>
      <w:r w:rsidRPr="009669D2">
        <w:rPr>
          <w:b/>
          <w:sz w:val="24"/>
        </w:rPr>
        <w:t xml:space="preserve"> 1 – 2 elektroenerģijas skaitītājiem</w:t>
      </w:r>
      <w:r w:rsidR="00867BB5">
        <w:rPr>
          <w:b/>
          <w:sz w:val="24"/>
        </w:rPr>
        <w:t xml:space="preserve">/ </w:t>
      </w:r>
      <w:r w:rsidR="00867BB5" w:rsidRPr="001C17C2">
        <w:rPr>
          <w:b/>
          <w:sz w:val="24"/>
        </w:rPr>
        <w:t>Metering switchgears (Meter boxes) for 1 - 2 electricity meters</w:t>
      </w:r>
    </w:p>
    <w:tbl>
      <w:tblPr>
        <w:tblW w:w="15175" w:type="dxa"/>
        <w:tblInd w:w="-34" w:type="dxa"/>
        <w:tblLayout w:type="fixed"/>
        <w:tblLook w:val="04A0" w:firstRow="1" w:lastRow="0" w:firstColumn="1" w:lastColumn="0" w:noHBand="0" w:noVBand="1"/>
      </w:tblPr>
      <w:tblGrid>
        <w:gridCol w:w="880"/>
        <w:gridCol w:w="7589"/>
        <w:gridCol w:w="1985"/>
        <w:gridCol w:w="2409"/>
        <w:gridCol w:w="1058"/>
        <w:gridCol w:w="1254"/>
      </w:tblGrid>
      <w:tr w:rsidR="00690188" w:rsidRPr="00105E15" w14:paraId="60C9663E" w14:textId="77777777" w:rsidTr="00336864">
        <w:trPr>
          <w:cantSplit/>
          <w:tblHeader/>
        </w:trPr>
        <w:tc>
          <w:tcPr>
            <w:tcW w:w="880" w:type="dxa"/>
            <w:tcBorders>
              <w:top w:val="single" w:sz="4" w:space="0" w:color="auto"/>
              <w:left w:val="single" w:sz="4" w:space="0" w:color="auto"/>
              <w:bottom w:val="single" w:sz="4" w:space="0" w:color="auto"/>
              <w:right w:val="single" w:sz="4" w:space="0" w:color="auto"/>
            </w:tcBorders>
            <w:vAlign w:val="center"/>
          </w:tcPr>
          <w:p w14:paraId="7E3F421D" w14:textId="319C5863" w:rsidR="00690188" w:rsidRPr="00105E15" w:rsidRDefault="007A3075" w:rsidP="00336864">
            <w:pPr>
              <w:pStyle w:val="ListParagraph"/>
              <w:spacing w:after="0" w:line="240" w:lineRule="auto"/>
              <w:ind w:left="0"/>
              <w:rPr>
                <w:rFonts w:cs="Times New Roman"/>
                <w:b/>
                <w:szCs w:val="24"/>
                <w:lang w:eastAsia="lv-LV"/>
              </w:rPr>
            </w:pPr>
            <w:r w:rsidRPr="00E76B24">
              <w:br w:type="page"/>
            </w:r>
            <w:r w:rsidR="00690188" w:rsidRPr="00105E15">
              <w:rPr>
                <w:rFonts w:cs="Times New Roman"/>
                <w:b/>
                <w:szCs w:val="24"/>
                <w:lang w:eastAsia="lv-LV"/>
              </w:rPr>
              <w:t>Nr./ No</w:t>
            </w: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D8439A" w14:textId="77777777" w:rsidR="00690188" w:rsidRPr="00105E15" w:rsidRDefault="00690188" w:rsidP="00336864">
            <w:pPr>
              <w:ind w:left="34"/>
              <w:rPr>
                <w:b/>
                <w:lang w:eastAsia="lv-LV"/>
              </w:rPr>
            </w:pPr>
            <w:r w:rsidRPr="00105E15">
              <w:rPr>
                <w:b/>
                <w:bCs/>
                <w:color w:val="000000"/>
                <w:lang w:eastAsia="lv-LV"/>
              </w:rPr>
              <w:t>Apraksts</w:t>
            </w:r>
            <w:r w:rsidRPr="00105E15">
              <w:rPr>
                <w:rFonts w:eastAsia="Calibri"/>
                <w:b/>
                <w:bCs/>
                <w:lang w:val="en-US"/>
              </w:rPr>
              <w:t>/ Description</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64889" w14:textId="77777777" w:rsidR="00690188" w:rsidRPr="00105E15" w:rsidRDefault="00690188" w:rsidP="00336864">
            <w:pPr>
              <w:ind w:left="34"/>
              <w:jc w:val="center"/>
              <w:rPr>
                <w:b/>
                <w:lang w:eastAsia="lv-LV"/>
              </w:rPr>
            </w:pPr>
            <w:r w:rsidRPr="00105E15">
              <w:rPr>
                <w:b/>
                <w:bCs/>
                <w:color w:val="000000"/>
                <w:lang w:eastAsia="lv-LV"/>
              </w:rPr>
              <w:t xml:space="preserve">Minimālā tehniskā prasība/ </w:t>
            </w:r>
            <w:r w:rsidRPr="00105E15">
              <w:rPr>
                <w:rFonts w:eastAsia="Calibri"/>
                <w:b/>
                <w:bCs/>
                <w:lang w:val="en-US"/>
              </w:rPr>
              <w:t>Minimum technical requirement</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10395E3A" w14:textId="77777777" w:rsidR="00690188" w:rsidRPr="00105E15" w:rsidRDefault="00690188" w:rsidP="00336864">
            <w:pPr>
              <w:ind w:left="34"/>
              <w:jc w:val="center"/>
              <w:rPr>
                <w:b/>
                <w:lang w:eastAsia="lv-LV"/>
              </w:rPr>
            </w:pPr>
            <w:r w:rsidRPr="00105E15">
              <w:rPr>
                <w:b/>
                <w:bCs/>
                <w:color w:val="000000"/>
                <w:lang w:eastAsia="lv-LV"/>
              </w:rPr>
              <w:t>Piedāvātās preces konkrētais tehniskais apraksts</w:t>
            </w:r>
            <w:r w:rsidRPr="00105E15">
              <w:rPr>
                <w:rFonts w:eastAsia="Calibri"/>
                <w:b/>
                <w:bCs/>
                <w:lang w:val="en-US"/>
              </w:rPr>
              <w:t>/ Specific technical description of the offered product</w:t>
            </w:r>
          </w:p>
        </w:tc>
        <w:tc>
          <w:tcPr>
            <w:tcW w:w="1058" w:type="dxa"/>
            <w:tcBorders>
              <w:top w:val="single" w:sz="4" w:space="0" w:color="auto"/>
              <w:left w:val="nil"/>
              <w:bottom w:val="single" w:sz="4" w:space="0" w:color="auto"/>
              <w:right w:val="single" w:sz="4" w:space="0" w:color="auto"/>
            </w:tcBorders>
            <w:shd w:val="clear" w:color="auto" w:fill="auto"/>
            <w:vAlign w:val="center"/>
            <w:hideMark/>
          </w:tcPr>
          <w:p w14:paraId="03E0A23A" w14:textId="77777777" w:rsidR="00690188" w:rsidRPr="00105E15" w:rsidRDefault="00690188" w:rsidP="00336864">
            <w:pPr>
              <w:ind w:left="34"/>
              <w:jc w:val="center"/>
              <w:rPr>
                <w:b/>
                <w:lang w:eastAsia="lv-LV"/>
              </w:rPr>
            </w:pPr>
            <w:r w:rsidRPr="00105E15">
              <w:rPr>
                <w:rFonts w:eastAsia="Calibri"/>
                <w:b/>
                <w:bCs/>
              </w:rPr>
              <w:t>Avots/ Source</w:t>
            </w:r>
            <w:r w:rsidRPr="00105E15">
              <w:rPr>
                <w:rStyle w:val="FootnoteReference"/>
                <w:rFonts w:eastAsia="Calibri"/>
                <w:b/>
                <w:bCs/>
              </w:rPr>
              <w:footnoteReference w:id="2"/>
            </w:r>
          </w:p>
        </w:tc>
        <w:tc>
          <w:tcPr>
            <w:tcW w:w="1254" w:type="dxa"/>
            <w:tcBorders>
              <w:top w:val="single" w:sz="4" w:space="0" w:color="auto"/>
              <w:left w:val="nil"/>
              <w:bottom w:val="single" w:sz="4" w:space="0" w:color="auto"/>
              <w:right w:val="single" w:sz="4" w:space="0" w:color="auto"/>
            </w:tcBorders>
            <w:shd w:val="clear" w:color="auto" w:fill="auto"/>
            <w:vAlign w:val="center"/>
            <w:hideMark/>
          </w:tcPr>
          <w:p w14:paraId="5BBC45AA" w14:textId="77777777" w:rsidR="00690188" w:rsidRPr="00105E15" w:rsidRDefault="00690188" w:rsidP="00336864">
            <w:pPr>
              <w:ind w:left="34"/>
              <w:jc w:val="center"/>
              <w:rPr>
                <w:b/>
                <w:lang w:eastAsia="lv-LV"/>
              </w:rPr>
            </w:pPr>
            <w:r w:rsidRPr="00105E15">
              <w:rPr>
                <w:b/>
                <w:bCs/>
                <w:color w:val="000000"/>
                <w:lang w:eastAsia="lv-LV"/>
              </w:rPr>
              <w:t>Piezīmes</w:t>
            </w:r>
            <w:r w:rsidRPr="00105E15">
              <w:rPr>
                <w:rFonts w:eastAsia="Calibri"/>
                <w:b/>
                <w:bCs/>
                <w:lang w:val="en-US"/>
              </w:rPr>
              <w:t>/ Remarks</w:t>
            </w:r>
          </w:p>
        </w:tc>
      </w:tr>
      <w:tr w:rsidR="00690188" w:rsidRPr="00105E15" w14:paraId="1FA2CB0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645069" w14:textId="77777777" w:rsidR="00690188" w:rsidRPr="00105E15" w:rsidRDefault="00690188" w:rsidP="00336864">
            <w:pPr>
              <w:pStyle w:val="ListParagraph"/>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6D979A" w14:textId="77777777" w:rsidR="00690188" w:rsidRPr="00105E15" w:rsidRDefault="00690188" w:rsidP="00336864">
            <w:pPr>
              <w:rPr>
                <w:b/>
                <w:lang w:eastAsia="lv-LV"/>
              </w:rPr>
            </w:pPr>
            <w:r w:rsidRPr="00105E15">
              <w:rPr>
                <w:b/>
                <w:lang w:eastAsia="lv-LV"/>
              </w:rPr>
              <w:t>Pamatinformācija/produkts</w:t>
            </w:r>
            <w:r w:rsidRPr="00105E15">
              <w:rPr>
                <w:rFonts w:eastAsia="Calibri"/>
                <w:b/>
                <w:vertAlign w:val="superscript"/>
              </w:rPr>
              <w:footnoteReference w:id="3"/>
            </w:r>
            <w:r w:rsidRPr="00105E15">
              <w:rPr>
                <w:b/>
                <w:lang w:eastAsia="lv-LV"/>
              </w:rPr>
              <w:t xml:space="preserve"> / </w:t>
            </w:r>
            <w:r w:rsidRPr="00105E15">
              <w:rPr>
                <w:b/>
              </w:rPr>
              <w:t>Basic information/ product</w:t>
            </w:r>
            <w:r w:rsidRPr="00105E15">
              <w:rPr>
                <w:b/>
                <w:vertAlign w:val="superscript"/>
              </w:rPr>
              <w:footnoteReference w:id="4"/>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5D9F0C" w14:textId="77777777" w:rsidR="00690188" w:rsidRPr="00105E15" w:rsidRDefault="00690188" w:rsidP="00336864">
            <w:pPr>
              <w:jc w:val="center"/>
              <w:rPr>
                <w:b/>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AB80B9"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7632AA"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828E89" w14:textId="77777777" w:rsidR="00690188" w:rsidRPr="00105E15" w:rsidRDefault="00690188" w:rsidP="00336864">
            <w:pPr>
              <w:jc w:val="center"/>
              <w:rPr>
                <w:b/>
                <w:lang w:eastAsia="lv-LV"/>
              </w:rPr>
            </w:pPr>
          </w:p>
        </w:tc>
      </w:tr>
      <w:tr w:rsidR="00690188" w:rsidRPr="00105E15" w14:paraId="164FB45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43539A4B"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79530569" w14:textId="77777777" w:rsidR="00690188" w:rsidRPr="00105E15" w:rsidRDefault="00690188" w:rsidP="00336864">
            <w:pPr>
              <w:rPr>
                <w:b/>
                <w:lang w:eastAsia="lv-LV"/>
              </w:rPr>
            </w:pPr>
            <w:r w:rsidRPr="00105E15">
              <w:rPr>
                <w:lang w:eastAsia="lv-LV"/>
              </w:rPr>
              <w:t xml:space="preserve">Ražotājs (materiāla ražotā ja nosaukums un ražotājvalsts)/ </w:t>
            </w:r>
            <w:r w:rsidRPr="00105E15">
              <w:t>Manufacturer (name of  the manufacturer of materials and country of manufacturing)</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1038901" w14:textId="77777777" w:rsidR="00690188" w:rsidRPr="00105E15" w:rsidRDefault="00690188" w:rsidP="00336864">
            <w:pPr>
              <w:jc w:val="center"/>
              <w:rPr>
                <w:b/>
                <w:lang w:eastAsia="lv-LV"/>
              </w:rPr>
            </w:pPr>
            <w:r w:rsidRPr="00105E15">
              <w:rPr>
                <w:lang w:eastAsia="lv-LV"/>
              </w:rPr>
              <w:t xml:space="preserve">Norādīt/ </w:t>
            </w:r>
            <w:r w:rsidRPr="00105E15">
              <w:t>Specify</w:t>
            </w:r>
          </w:p>
        </w:tc>
        <w:tc>
          <w:tcPr>
            <w:tcW w:w="2409" w:type="dxa"/>
            <w:tcBorders>
              <w:top w:val="single" w:sz="4" w:space="0" w:color="auto"/>
              <w:left w:val="nil"/>
              <w:bottom w:val="single" w:sz="4" w:space="0" w:color="auto"/>
              <w:right w:val="single" w:sz="4" w:space="0" w:color="auto"/>
            </w:tcBorders>
            <w:shd w:val="clear" w:color="auto" w:fill="auto"/>
            <w:vAlign w:val="center"/>
          </w:tcPr>
          <w:p w14:paraId="7FABA893"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776F1EF7"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7D03D001" w14:textId="77777777" w:rsidR="00690188" w:rsidRPr="00105E15" w:rsidRDefault="00690188" w:rsidP="00336864">
            <w:pPr>
              <w:jc w:val="center"/>
              <w:rPr>
                <w:b/>
                <w:lang w:eastAsia="lv-LV"/>
              </w:rPr>
            </w:pPr>
          </w:p>
        </w:tc>
      </w:tr>
      <w:tr w:rsidR="00690188" w:rsidRPr="00105E15" w14:paraId="788F62C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AC56E4E"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532568DF" w14:textId="77777777" w:rsidR="00690188" w:rsidRPr="00105E15" w:rsidRDefault="00690188" w:rsidP="00336864">
            <w:pPr>
              <w:rPr>
                <w:b/>
                <w:lang w:eastAsia="lv-LV"/>
              </w:rPr>
            </w:pPr>
            <w:r w:rsidRPr="00105E15">
              <w:t xml:space="preserve">3101.101 Sadalne uzskaites, gabarīts 1, 1 skaitītājam līdz 63 A, U1-1/63 </w:t>
            </w:r>
            <w:r w:rsidRPr="00105E15">
              <w:rPr>
                <w:color w:val="000000"/>
                <w:lang w:eastAsia="lv-LV"/>
              </w:rPr>
              <w:t xml:space="preserve">Tipa apzīmējums/  </w:t>
            </w:r>
            <w:r w:rsidRPr="00105E15">
              <w:t>Metering switchgear, dimension 1, 1 meter up to 63 A, U1-1/63</w:t>
            </w:r>
            <w:r w:rsidRPr="00105E15">
              <w:rPr>
                <w:rStyle w:val="FootnoteReference"/>
              </w:rPr>
              <w:footnoteReference w:id="5"/>
            </w:r>
            <w:r w:rsidRPr="00105E15">
              <w:t xml:space="preserve"> </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D35183D" w14:textId="77777777" w:rsidR="00690188" w:rsidRPr="00105E15" w:rsidRDefault="00690188" w:rsidP="00336864">
            <w:pPr>
              <w:pStyle w:val="NormalWeb"/>
              <w:spacing w:before="0" w:beforeAutospacing="0" w:after="0" w:afterAutospacing="0"/>
              <w:jc w:val="center"/>
            </w:pPr>
            <w:r w:rsidRPr="00105E15">
              <w:t xml:space="preserve">U1-1/63 </w:t>
            </w:r>
          </w:p>
        </w:tc>
        <w:tc>
          <w:tcPr>
            <w:tcW w:w="2409" w:type="dxa"/>
            <w:tcBorders>
              <w:top w:val="single" w:sz="4" w:space="0" w:color="auto"/>
              <w:left w:val="nil"/>
              <w:bottom w:val="single" w:sz="4" w:space="0" w:color="auto"/>
              <w:right w:val="single" w:sz="4" w:space="0" w:color="auto"/>
            </w:tcBorders>
            <w:shd w:val="clear" w:color="auto" w:fill="auto"/>
            <w:vAlign w:val="center"/>
          </w:tcPr>
          <w:p w14:paraId="58EFC535"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016D756C"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5F3E6AAD" w14:textId="77777777" w:rsidR="00690188" w:rsidRPr="00105E15" w:rsidRDefault="00690188" w:rsidP="00336864">
            <w:pPr>
              <w:jc w:val="center"/>
              <w:rPr>
                <w:b/>
                <w:lang w:eastAsia="lv-LV"/>
              </w:rPr>
            </w:pPr>
          </w:p>
        </w:tc>
      </w:tr>
      <w:tr w:rsidR="00690188" w:rsidRPr="00105E15" w14:paraId="5E3B9F9F"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2FCCB812"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5BBE4D4C" w14:textId="77777777" w:rsidR="00690188" w:rsidRPr="00105E15" w:rsidRDefault="00690188" w:rsidP="00336864">
            <w:pPr>
              <w:rPr>
                <w:b/>
                <w:lang w:eastAsia="lv-LV"/>
              </w:rPr>
            </w:pPr>
            <w:r w:rsidRPr="00105E15">
              <w:t>3101.102 Sadalne uzskaites, gabarīts 1, 1 skaitītājam līdz 100 A, U1-1/100/ Metering switchgear, dimension 1, 1 meter up to 100 A, U1-1/1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EA856BE" w14:textId="77777777" w:rsidR="00690188" w:rsidRPr="00105E15" w:rsidRDefault="00690188" w:rsidP="00336864">
            <w:pPr>
              <w:jc w:val="center"/>
              <w:rPr>
                <w:b/>
                <w:lang w:eastAsia="lv-LV"/>
              </w:rPr>
            </w:pPr>
            <w:r w:rsidRPr="00105E15">
              <w:t>U1-1/100</w:t>
            </w:r>
          </w:p>
        </w:tc>
        <w:tc>
          <w:tcPr>
            <w:tcW w:w="2409" w:type="dxa"/>
            <w:tcBorders>
              <w:top w:val="single" w:sz="4" w:space="0" w:color="auto"/>
              <w:left w:val="nil"/>
              <w:bottom w:val="single" w:sz="4" w:space="0" w:color="auto"/>
              <w:right w:val="single" w:sz="4" w:space="0" w:color="auto"/>
            </w:tcBorders>
            <w:shd w:val="clear" w:color="auto" w:fill="auto"/>
            <w:vAlign w:val="center"/>
          </w:tcPr>
          <w:p w14:paraId="0B1493B7"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2F737B0B"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7C442B3C" w14:textId="77777777" w:rsidR="00690188" w:rsidRPr="00105E15" w:rsidRDefault="00690188" w:rsidP="00336864">
            <w:pPr>
              <w:jc w:val="center"/>
              <w:rPr>
                <w:b/>
                <w:lang w:eastAsia="lv-LV"/>
              </w:rPr>
            </w:pPr>
          </w:p>
        </w:tc>
      </w:tr>
      <w:tr w:rsidR="00690188" w:rsidRPr="00105E15" w14:paraId="3395330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067764C"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0C320BCB" w14:textId="77777777" w:rsidR="00690188" w:rsidRPr="00105E15" w:rsidRDefault="00690188" w:rsidP="00336864">
            <w:pPr>
              <w:rPr>
                <w:b/>
                <w:lang w:eastAsia="lv-LV"/>
              </w:rPr>
            </w:pPr>
            <w:r w:rsidRPr="00105E15">
              <w:t>3101.103 Sadalne uzskaites, gabarīts 1, 2 skaitītājiem, novietoti vertikāli līdz 63 A, U1-2/63/ Metering switchgear, dimension 1, 2 meters, placed vertically, up to 63 A,  U1-2/6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6FB177A" w14:textId="77777777" w:rsidR="00690188" w:rsidRPr="00105E15" w:rsidRDefault="00690188" w:rsidP="00336864">
            <w:pPr>
              <w:jc w:val="center"/>
              <w:rPr>
                <w:b/>
                <w:lang w:eastAsia="lv-LV"/>
              </w:rPr>
            </w:pPr>
            <w:r w:rsidRPr="00105E15">
              <w:t>U1-2/63</w:t>
            </w:r>
          </w:p>
        </w:tc>
        <w:tc>
          <w:tcPr>
            <w:tcW w:w="2409" w:type="dxa"/>
            <w:tcBorders>
              <w:top w:val="single" w:sz="4" w:space="0" w:color="auto"/>
              <w:left w:val="nil"/>
              <w:bottom w:val="single" w:sz="4" w:space="0" w:color="auto"/>
              <w:right w:val="single" w:sz="4" w:space="0" w:color="auto"/>
            </w:tcBorders>
            <w:shd w:val="clear" w:color="auto" w:fill="auto"/>
            <w:vAlign w:val="center"/>
          </w:tcPr>
          <w:p w14:paraId="19C08E05"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0B152279"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44D82877" w14:textId="77777777" w:rsidR="00690188" w:rsidRPr="00105E15" w:rsidRDefault="00690188" w:rsidP="00336864">
            <w:pPr>
              <w:jc w:val="center"/>
              <w:rPr>
                <w:b/>
                <w:lang w:eastAsia="lv-LV"/>
              </w:rPr>
            </w:pPr>
          </w:p>
        </w:tc>
      </w:tr>
      <w:tr w:rsidR="00690188" w:rsidRPr="00105E15" w14:paraId="1A0E510F"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7DD34631"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2D38BDEA" w14:textId="77777777" w:rsidR="00690188" w:rsidRPr="00105E15" w:rsidRDefault="00690188" w:rsidP="00336864">
            <w:r w:rsidRPr="00105E15">
              <w:rPr>
                <w:lang w:eastAsia="lv-LV"/>
              </w:rPr>
              <w:t xml:space="preserve">Parauga piegādes laiks tehniskajai izvērtēšanai (pēc pieprasījuma), darba dienas/ </w:t>
            </w:r>
            <w:r w:rsidRPr="00105E15">
              <w:t>Term of delivery of a sample for technical evaluation (upon request), business day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4DA7413" w14:textId="77777777" w:rsidR="00690188" w:rsidRPr="00105E15" w:rsidRDefault="00690188" w:rsidP="00336864">
            <w:pPr>
              <w:jc w:val="center"/>
              <w:rPr>
                <w:b/>
                <w:lang w:eastAsia="lv-LV"/>
              </w:rPr>
            </w:pPr>
            <w:r w:rsidRPr="00105E15">
              <w:rPr>
                <w:lang w:eastAsia="lv-LV"/>
              </w:rPr>
              <w:t xml:space="preserve">Norādīt/ </w:t>
            </w:r>
            <w:r w:rsidRPr="00105E15">
              <w:t>Specify</w:t>
            </w:r>
          </w:p>
        </w:tc>
        <w:tc>
          <w:tcPr>
            <w:tcW w:w="2409" w:type="dxa"/>
            <w:tcBorders>
              <w:top w:val="single" w:sz="4" w:space="0" w:color="auto"/>
              <w:left w:val="nil"/>
              <w:bottom w:val="single" w:sz="4" w:space="0" w:color="auto"/>
              <w:right w:val="single" w:sz="4" w:space="0" w:color="auto"/>
            </w:tcBorders>
            <w:shd w:val="clear" w:color="auto" w:fill="auto"/>
            <w:vAlign w:val="center"/>
          </w:tcPr>
          <w:p w14:paraId="7BA3F456"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5BE175C3"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736F90AE" w14:textId="77777777" w:rsidR="00690188" w:rsidRPr="00105E15" w:rsidRDefault="00690188" w:rsidP="00336864">
            <w:pPr>
              <w:jc w:val="center"/>
              <w:rPr>
                <w:b/>
                <w:lang w:eastAsia="lv-LV"/>
              </w:rPr>
            </w:pPr>
          </w:p>
        </w:tc>
      </w:tr>
      <w:tr w:rsidR="00690188" w:rsidRPr="00105E15" w14:paraId="3CF7ED1F"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2486B04" w14:textId="77777777" w:rsidR="00690188" w:rsidRPr="00105E15" w:rsidRDefault="00690188" w:rsidP="00336864">
            <w:pPr>
              <w:ind w:left="426"/>
              <w:rPr>
                <w:lang w:eastAsia="lv-LV"/>
              </w:rPr>
            </w:pPr>
          </w:p>
        </w:tc>
        <w:tc>
          <w:tcPr>
            <w:tcW w:w="758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F3E45A2" w14:textId="77777777" w:rsidR="00690188" w:rsidRPr="00105E15" w:rsidRDefault="00690188" w:rsidP="00336864">
            <w:pPr>
              <w:rPr>
                <w:color w:val="0070C0"/>
                <w:lang w:eastAsia="lv-LV"/>
              </w:rPr>
            </w:pPr>
            <w:r w:rsidRPr="00105E15">
              <w:rPr>
                <w:b/>
                <w:color w:val="000000" w:themeColor="text1"/>
              </w:rPr>
              <w:t>Papildus elementi / Additional elements</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3020EC6" w14:textId="77777777" w:rsidR="00690188" w:rsidRPr="00105E15" w:rsidRDefault="00690188" w:rsidP="00336864">
            <w:pPr>
              <w:jc w:val="center"/>
              <w:rPr>
                <w:lang w:eastAsia="lv-LV"/>
              </w:rPr>
            </w:pPr>
          </w:p>
        </w:tc>
        <w:tc>
          <w:tcPr>
            <w:tcW w:w="240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0FDA13C"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D1F7CCC"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C037DA4" w14:textId="77777777" w:rsidR="00690188" w:rsidRPr="00105E15" w:rsidRDefault="00690188" w:rsidP="00336864">
            <w:pPr>
              <w:jc w:val="center"/>
              <w:rPr>
                <w:b/>
                <w:lang w:eastAsia="lv-LV"/>
              </w:rPr>
            </w:pPr>
          </w:p>
        </w:tc>
      </w:tr>
      <w:tr w:rsidR="00690188" w:rsidRPr="00105E15" w14:paraId="057D805A"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E50915C"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43E53AC2" w14:textId="77777777" w:rsidR="00690188" w:rsidRPr="00105E15" w:rsidRDefault="00690188" w:rsidP="00336864">
            <w:pPr>
              <w:rPr>
                <w:color w:val="000000" w:themeColor="text1"/>
                <w:lang w:eastAsia="lv-LV"/>
              </w:rPr>
            </w:pPr>
            <w:r w:rsidRPr="00105E15">
              <w:rPr>
                <w:color w:val="000000" w:themeColor="text1"/>
              </w:rPr>
              <w:t xml:space="preserve">3106.059 Stiprinājuma elementu komplekts ar kabeļu nosegvāku 1. gabarīta U sadalnes stiprināšanai pie balsta vai sienas, PB-1/ A set of parts for fastening the switchgear </w:t>
            </w:r>
            <w:r w:rsidRPr="00105E15">
              <w:rPr>
                <w:b/>
                <w:color w:val="000000" w:themeColor="text1"/>
                <w:lang w:eastAsia="lv-LV"/>
              </w:rPr>
              <w:t xml:space="preserve"> </w:t>
            </w:r>
            <w:r w:rsidRPr="00105E15">
              <w:rPr>
                <w:bCs/>
                <w:color w:val="000000" w:themeColor="text1"/>
                <w:lang w:eastAsia="lv-LV"/>
              </w:rPr>
              <w:t>(with dimension 1)</w:t>
            </w:r>
            <w:r w:rsidRPr="00105E15">
              <w:rPr>
                <w:b/>
                <w:color w:val="000000" w:themeColor="text1"/>
                <w:lang w:eastAsia="lv-LV"/>
              </w:rPr>
              <w:t xml:space="preserve"> </w:t>
            </w:r>
            <w:r w:rsidRPr="00105E15">
              <w:rPr>
                <w:color w:val="000000" w:themeColor="text1"/>
              </w:rPr>
              <w:t>to a wood and concrete pole, assembled with a cable cover to be fixed to the switchgear, PB-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C0BF121" w14:textId="77777777" w:rsidR="00690188" w:rsidRPr="00105E15" w:rsidRDefault="00690188" w:rsidP="00336864">
            <w:pPr>
              <w:jc w:val="center"/>
              <w:rPr>
                <w:highlight w:val="black"/>
                <w:lang w:eastAsia="lv-LV"/>
              </w:rPr>
            </w:pPr>
            <w:r w:rsidRPr="00105E15">
              <w:rPr>
                <w:color w:val="000000" w:themeColor="text1"/>
              </w:rPr>
              <w:t>PB-1</w:t>
            </w:r>
          </w:p>
        </w:tc>
        <w:tc>
          <w:tcPr>
            <w:tcW w:w="2409" w:type="dxa"/>
            <w:tcBorders>
              <w:top w:val="single" w:sz="4" w:space="0" w:color="auto"/>
              <w:left w:val="nil"/>
              <w:bottom w:val="single" w:sz="4" w:space="0" w:color="auto"/>
              <w:right w:val="single" w:sz="4" w:space="0" w:color="auto"/>
            </w:tcBorders>
            <w:shd w:val="clear" w:color="auto" w:fill="auto"/>
            <w:vAlign w:val="center"/>
          </w:tcPr>
          <w:p w14:paraId="012E51DD" w14:textId="77777777" w:rsidR="00690188" w:rsidRPr="00105E15" w:rsidRDefault="00690188" w:rsidP="00336864">
            <w:pPr>
              <w:jc w:val="center"/>
              <w:rPr>
                <w:b/>
                <w:highlight w:val="black"/>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69073AB6"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5564577F" w14:textId="77777777" w:rsidR="00690188" w:rsidRPr="00105E15" w:rsidRDefault="00690188" w:rsidP="00336864">
            <w:pPr>
              <w:jc w:val="center"/>
              <w:rPr>
                <w:b/>
                <w:lang w:eastAsia="lv-LV"/>
              </w:rPr>
            </w:pPr>
          </w:p>
        </w:tc>
      </w:tr>
      <w:tr w:rsidR="00690188" w:rsidRPr="00105E15" w14:paraId="3F8DF974"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AB1AEAC"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4D86DC3E" w14:textId="77777777" w:rsidR="00690188" w:rsidRPr="00105E15" w:rsidRDefault="00690188" w:rsidP="00336864">
            <w:pPr>
              <w:rPr>
                <w:color w:val="000000" w:themeColor="text1"/>
                <w:highlight w:val="yellow"/>
              </w:rPr>
            </w:pPr>
            <w:r w:rsidRPr="00105E15">
              <w:rPr>
                <w:color w:val="000000" w:themeColor="text1"/>
              </w:rPr>
              <w:t>3106.054 Krāsojums sadalnes korpusam un papildus elementiem, RAL7032 vai RAL7035 / Painting (optional assembly - painting of the existing switchgear housing and additional elements), for switchgears, , RAL7032 or RAL7035.</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9BC159B" w14:textId="77777777" w:rsidR="00690188" w:rsidRPr="00105E15" w:rsidRDefault="00690188" w:rsidP="00336864">
            <w:pPr>
              <w:jc w:val="center"/>
              <w:rPr>
                <w:highlight w:val="black"/>
                <w:lang w:eastAsia="lv-LV"/>
              </w:rPr>
            </w:pPr>
            <w:r w:rsidRPr="001B6F47">
              <w:rPr>
                <w:lang w:eastAsia="lv-LV"/>
              </w:rPr>
              <w:t>RAL7032 vai RAL7035</w:t>
            </w:r>
          </w:p>
        </w:tc>
        <w:tc>
          <w:tcPr>
            <w:tcW w:w="2409" w:type="dxa"/>
            <w:tcBorders>
              <w:top w:val="single" w:sz="4" w:space="0" w:color="auto"/>
              <w:left w:val="nil"/>
              <w:bottom w:val="single" w:sz="4" w:space="0" w:color="auto"/>
              <w:right w:val="single" w:sz="4" w:space="0" w:color="auto"/>
            </w:tcBorders>
            <w:shd w:val="clear" w:color="auto" w:fill="auto"/>
            <w:vAlign w:val="center"/>
          </w:tcPr>
          <w:p w14:paraId="4F95C867" w14:textId="77777777" w:rsidR="00690188" w:rsidRPr="00105E15" w:rsidRDefault="00690188" w:rsidP="00336864">
            <w:pPr>
              <w:jc w:val="center"/>
              <w:rPr>
                <w:b/>
                <w:highlight w:val="black"/>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4036033D"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7327239B" w14:textId="77777777" w:rsidR="00690188" w:rsidRPr="00105E15" w:rsidRDefault="00690188" w:rsidP="00336864">
            <w:pPr>
              <w:jc w:val="center"/>
              <w:rPr>
                <w:b/>
                <w:lang w:eastAsia="lv-LV"/>
              </w:rPr>
            </w:pPr>
          </w:p>
        </w:tc>
      </w:tr>
      <w:tr w:rsidR="00690188" w:rsidRPr="00105E15" w14:paraId="1BC17E40"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A7B2A1" w14:textId="77777777" w:rsidR="00690188" w:rsidRPr="00105E15" w:rsidRDefault="00690188" w:rsidP="00336864">
            <w:pPr>
              <w:pStyle w:val="ListParagraph"/>
              <w:spacing w:after="0" w:line="240" w:lineRule="auto"/>
              <w:ind w:left="0"/>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7C9C02" w14:textId="77777777" w:rsidR="00690188" w:rsidRPr="00105E15" w:rsidRDefault="00690188" w:rsidP="00336864">
            <w:pPr>
              <w:rPr>
                <w:color w:val="0070C0"/>
                <w:lang w:eastAsia="lv-LV"/>
              </w:rPr>
            </w:pPr>
            <w:r w:rsidRPr="00105E15">
              <w:rPr>
                <w:b/>
                <w:bCs/>
                <w:color w:val="000000"/>
                <w:lang w:eastAsia="lv-LV"/>
              </w:rPr>
              <w:t>Saistītās tehniskās specifikācijas (TS), kurās aprakstīts materiāls, ko šajā iekārtā izmanto kā sastāvdaļu</w:t>
            </w:r>
            <w:r w:rsidRPr="00105E15">
              <w:rPr>
                <w:b/>
                <w:bCs/>
                <w:color w:val="000000"/>
                <w:lang w:val="en-US" w:eastAsia="lv-LV"/>
              </w:rPr>
              <w:t>/ Related technical specifications (TS), which described material used in this equipment as component</w:t>
            </w:r>
            <w:r w:rsidRPr="00105E15">
              <w:rPr>
                <w:rStyle w:val="FootnoteReference"/>
                <w:rFonts w:eastAsia="Calibri"/>
              </w:rPr>
              <w:footnoteReference w:id="6"/>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79EA8A" w14:textId="77777777" w:rsidR="00690188" w:rsidRPr="007A78DA" w:rsidRDefault="00690188" w:rsidP="00336864">
            <w:pPr>
              <w:jc w:val="center"/>
              <w:rPr>
                <w:b/>
                <w:bCs/>
                <w:lang w:eastAsia="lv-LV"/>
              </w:rPr>
            </w:pPr>
            <w:r w:rsidRPr="007A78DA">
              <w:rPr>
                <w:b/>
                <w:bCs/>
                <w:lang w:eastAsia="lv-LV"/>
              </w:rPr>
              <w:t xml:space="preserve">Izmantots  materiāls no Materiālu reģistra (MR) vai aizpildīta Tehniskā specifikācija (TS)/ </w:t>
            </w:r>
            <w:r w:rsidRPr="008920F2">
              <w:rPr>
                <w:b/>
                <w:bCs/>
                <w:lang w:eastAsia="lv-LV"/>
              </w:rPr>
              <w:t>Material from the Material Register (MR) or completed Technical Specification (TS)</w:t>
            </w: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27AD0A"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262AAE"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402B14" w14:textId="77777777" w:rsidR="00690188" w:rsidRPr="00105E15" w:rsidRDefault="00690188" w:rsidP="00336864">
            <w:pPr>
              <w:jc w:val="center"/>
              <w:rPr>
                <w:b/>
                <w:lang w:eastAsia="lv-LV"/>
              </w:rPr>
            </w:pPr>
          </w:p>
        </w:tc>
      </w:tr>
      <w:tr w:rsidR="00690188" w:rsidRPr="00105E15" w14:paraId="46FD60B8"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9152AE0"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6C1AB41B" w14:textId="77777777" w:rsidR="00690188" w:rsidRPr="00105E15" w:rsidRDefault="00690188" w:rsidP="00336864">
            <w:pPr>
              <w:rPr>
                <w:color w:val="0070C0"/>
                <w:lang w:eastAsia="lv-LV"/>
              </w:rPr>
            </w:pPr>
            <w:r w:rsidRPr="00105E15">
              <w:t>TS_1301.200_v1_Bistami_elektriba.artipa</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77C5CC1" w14:textId="77777777" w:rsidR="00690188" w:rsidRPr="00105E15" w:rsidRDefault="00690188" w:rsidP="00336864">
            <w:pPr>
              <w:jc w:val="center"/>
              <w:rPr>
                <w:lang w:eastAsia="lv-LV"/>
              </w:rPr>
            </w:pPr>
            <w:r w:rsidRPr="00786D5B">
              <w:rPr>
                <w:lang w:eastAsia="lv-LV"/>
              </w:rPr>
              <w:t>Norādīt atbilstošo/Specify as relevant</w:t>
            </w:r>
            <w:r w:rsidRPr="00105E15">
              <w:rPr>
                <w:rStyle w:val="FootnoteReference"/>
                <w:rFonts w:eastAsia="Calibri"/>
              </w:rPr>
              <w:footnoteReference w:id="7"/>
            </w:r>
          </w:p>
        </w:tc>
        <w:tc>
          <w:tcPr>
            <w:tcW w:w="2409" w:type="dxa"/>
            <w:tcBorders>
              <w:top w:val="single" w:sz="4" w:space="0" w:color="auto"/>
              <w:left w:val="nil"/>
              <w:bottom w:val="single" w:sz="4" w:space="0" w:color="auto"/>
              <w:right w:val="single" w:sz="4" w:space="0" w:color="auto"/>
            </w:tcBorders>
            <w:shd w:val="clear" w:color="auto" w:fill="auto"/>
            <w:vAlign w:val="center"/>
          </w:tcPr>
          <w:p w14:paraId="58FF3626"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51CD2812"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46871354" w14:textId="77777777" w:rsidR="00690188" w:rsidRPr="00105E15" w:rsidRDefault="00690188" w:rsidP="00336864">
            <w:pPr>
              <w:jc w:val="center"/>
              <w:rPr>
                <w:b/>
                <w:lang w:eastAsia="lv-LV"/>
              </w:rPr>
            </w:pPr>
          </w:p>
        </w:tc>
      </w:tr>
      <w:tr w:rsidR="00690188" w:rsidRPr="00105E15" w14:paraId="3A70CB5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1745F92"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688306A7" w14:textId="1B8205CB" w:rsidR="00690188" w:rsidRPr="00105E15" w:rsidRDefault="00690188" w:rsidP="00336864">
            <w:pPr>
              <w:rPr>
                <w:color w:val="0070C0"/>
                <w:lang w:eastAsia="lv-LV"/>
              </w:rPr>
            </w:pPr>
            <w:r w:rsidRPr="00105E15">
              <w:t>TS_1304.005_v</w:t>
            </w:r>
            <w:r w:rsidR="00446C63">
              <w:t>2</w:t>
            </w:r>
            <w:r w:rsidRPr="00105E15">
              <w:t>_Bistami_elektriba.iekstelpu</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5A331BA" w14:textId="77777777" w:rsidR="00690188" w:rsidRPr="00105E15" w:rsidRDefault="00690188" w:rsidP="00336864">
            <w:pPr>
              <w:jc w:val="center"/>
              <w:rPr>
                <w:lang w:eastAsia="lv-LV"/>
              </w:rPr>
            </w:pPr>
            <w:r w:rsidRPr="00A14568">
              <w:t>Norādīt atbilstošo/Specify as relev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60B77194"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788D1FC4"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59089CB6" w14:textId="77777777" w:rsidR="00690188" w:rsidRPr="00105E15" w:rsidRDefault="00690188" w:rsidP="00336864">
            <w:pPr>
              <w:jc w:val="center"/>
              <w:rPr>
                <w:b/>
                <w:lang w:eastAsia="lv-LV"/>
              </w:rPr>
            </w:pPr>
          </w:p>
        </w:tc>
      </w:tr>
      <w:tr w:rsidR="00690188" w:rsidRPr="00105E15" w14:paraId="725E0A45"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43648B7"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0190421E" w14:textId="77777777" w:rsidR="00690188" w:rsidRPr="00105E15" w:rsidRDefault="00690188" w:rsidP="00336864">
            <w:r w:rsidRPr="00105E15">
              <w:t>TS_3016.xxx_v1_Modularie_sledzi</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6451DC4" w14:textId="77777777" w:rsidR="00690188" w:rsidRPr="00105E15" w:rsidRDefault="00690188" w:rsidP="00336864">
            <w:pPr>
              <w:jc w:val="center"/>
              <w:rPr>
                <w:lang w:eastAsia="lv-LV"/>
              </w:rPr>
            </w:pPr>
            <w:r w:rsidRPr="00A14568">
              <w:t>Norādīt atbilstošo/Specify as relev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493A9C3"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5FE4A712"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61EA3E1F" w14:textId="77777777" w:rsidR="00690188" w:rsidRPr="00105E15" w:rsidRDefault="00690188" w:rsidP="00336864">
            <w:pPr>
              <w:jc w:val="center"/>
              <w:rPr>
                <w:b/>
                <w:lang w:eastAsia="lv-LV"/>
              </w:rPr>
            </w:pPr>
          </w:p>
        </w:tc>
      </w:tr>
      <w:tr w:rsidR="00690188" w:rsidRPr="00105E15" w14:paraId="79D97D2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CBCDF32"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14CB4AD2" w14:textId="77777777" w:rsidR="00690188" w:rsidRPr="00105E15" w:rsidRDefault="00690188" w:rsidP="00336864">
            <w:pPr>
              <w:rPr>
                <w:color w:val="0070C0"/>
                <w:lang w:eastAsia="lv-LV"/>
              </w:rPr>
            </w:pPr>
            <w:r w:rsidRPr="00105E15">
              <w:t>TS_3108.xxx_v1_Sadalnu_pamatne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60222F8" w14:textId="77777777" w:rsidR="00690188" w:rsidRPr="00105E15" w:rsidRDefault="00690188" w:rsidP="00336864">
            <w:pPr>
              <w:jc w:val="center"/>
              <w:rPr>
                <w:lang w:eastAsia="lv-LV"/>
              </w:rPr>
            </w:pPr>
            <w:r w:rsidRPr="00A14568">
              <w:t>Norādīt atbilstošo/Specify as relev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B046547"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62AE1ED2"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4CE149D0" w14:textId="77777777" w:rsidR="00690188" w:rsidRPr="00105E15" w:rsidRDefault="00690188" w:rsidP="00336864">
            <w:pPr>
              <w:jc w:val="center"/>
              <w:rPr>
                <w:b/>
                <w:lang w:eastAsia="lv-LV"/>
              </w:rPr>
            </w:pPr>
          </w:p>
        </w:tc>
      </w:tr>
      <w:tr w:rsidR="00690188" w:rsidRPr="00105E15" w14:paraId="0F8E0460"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27A299FB"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23FA0C2D" w14:textId="77777777" w:rsidR="00690188" w:rsidRPr="00105E15" w:rsidRDefault="00690188" w:rsidP="00336864">
            <w:pPr>
              <w:rPr>
                <w:color w:val="0070C0"/>
                <w:lang w:eastAsia="lv-LV"/>
              </w:rPr>
            </w:pPr>
            <w:r w:rsidRPr="00105E15">
              <w:t>TS_3110.030_v1_Sledzene_trissturis_M24_sadalnem</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AB1D398" w14:textId="77777777" w:rsidR="00690188" w:rsidRPr="00105E15" w:rsidRDefault="00690188" w:rsidP="00336864">
            <w:pPr>
              <w:jc w:val="center"/>
              <w:rPr>
                <w:lang w:eastAsia="lv-LV"/>
              </w:rPr>
            </w:pPr>
            <w:r w:rsidRPr="00A14568">
              <w:t>Norādīt atbilstošo/Specify as relev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30F3F5E"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1AFEC820"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3B503856" w14:textId="77777777" w:rsidR="00690188" w:rsidRPr="00105E15" w:rsidRDefault="00690188" w:rsidP="00336864">
            <w:pPr>
              <w:jc w:val="center"/>
              <w:rPr>
                <w:b/>
                <w:lang w:eastAsia="lv-LV"/>
              </w:rPr>
            </w:pPr>
          </w:p>
        </w:tc>
      </w:tr>
      <w:tr w:rsidR="00690188" w:rsidRPr="00105E15" w14:paraId="7DF1C14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564A9524"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06485DC0" w14:textId="77777777" w:rsidR="00690188" w:rsidRPr="00105E15" w:rsidRDefault="00690188" w:rsidP="00336864">
            <w:r w:rsidRPr="00105E15">
              <w:t>TS_3109.xxx_v1_Sadalnu_cokoli</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1412FCC" w14:textId="77777777" w:rsidR="00690188" w:rsidRPr="00105E15" w:rsidRDefault="00690188" w:rsidP="00336864">
            <w:pPr>
              <w:jc w:val="center"/>
              <w:rPr>
                <w:lang w:eastAsia="lv-LV"/>
              </w:rPr>
            </w:pPr>
            <w:r w:rsidRPr="00A14568">
              <w:t>Norādīt atbilstošo/Specify as relev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5CD35C8E"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33929D50"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1AA9C4DB" w14:textId="77777777" w:rsidR="00690188" w:rsidRPr="00105E15" w:rsidRDefault="00690188" w:rsidP="00336864">
            <w:pPr>
              <w:jc w:val="center"/>
              <w:rPr>
                <w:b/>
                <w:lang w:eastAsia="lv-LV"/>
              </w:rPr>
            </w:pPr>
          </w:p>
        </w:tc>
      </w:tr>
      <w:tr w:rsidR="00690188" w:rsidRPr="00105E15" w14:paraId="6B60D99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9091B7" w14:textId="77777777" w:rsidR="00690188" w:rsidRPr="00105E15" w:rsidRDefault="00690188" w:rsidP="00336864">
            <w:pPr>
              <w:pStyle w:val="ListParagraph"/>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32F9EA" w14:textId="2DCE99EF" w:rsidR="00690188" w:rsidRPr="00105E15" w:rsidRDefault="00690188" w:rsidP="00336864">
            <w:pPr>
              <w:rPr>
                <w:lang w:eastAsia="lv-LV"/>
              </w:rPr>
            </w:pPr>
            <w:r w:rsidRPr="00105E15">
              <w:rPr>
                <w:b/>
                <w:lang w:eastAsia="lv-LV"/>
              </w:rPr>
              <w:t xml:space="preserve">Standarti/ </w:t>
            </w:r>
            <w:r w:rsidRPr="00105E15">
              <w:rPr>
                <w:b/>
              </w:rPr>
              <w:t>Standards</w:t>
            </w:r>
            <w:r w:rsidR="00CC74C5" w:rsidRPr="00CC74C5">
              <w:rPr>
                <w:rFonts w:asciiTheme="minorHAnsi" w:eastAsiaTheme="minorHAnsi" w:hAnsiTheme="minorHAnsi" w:cstheme="minorBidi"/>
                <w:color w:val="000000"/>
                <w:vertAlign w:val="superscript"/>
                <w:lang w:eastAsia="lv-LV"/>
              </w:rPr>
              <w:footnoteReference w:id="8"/>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AA5714" w14:textId="77777777" w:rsidR="00690188" w:rsidRPr="00105E15" w:rsidRDefault="00690188" w:rsidP="00336864">
            <w:pPr>
              <w:rPr>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DB88A3" w14:textId="77777777" w:rsidR="00690188" w:rsidRPr="00105E15" w:rsidRDefault="00690188" w:rsidP="00336864">
            <w:pPr>
              <w:rPr>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159E1F" w14:textId="77777777" w:rsidR="00690188" w:rsidRPr="00105E15" w:rsidRDefault="00690188" w:rsidP="00336864">
            <w:pP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5FDAFD" w14:textId="77777777" w:rsidR="00690188" w:rsidRPr="00105E15" w:rsidRDefault="00690188" w:rsidP="00336864">
            <w:pPr>
              <w:jc w:val="center"/>
              <w:rPr>
                <w:lang w:eastAsia="lv-LV"/>
              </w:rPr>
            </w:pPr>
          </w:p>
        </w:tc>
      </w:tr>
      <w:tr w:rsidR="00690188" w:rsidRPr="00105E15" w14:paraId="0D21F841"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87C90C"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38B9E2" w14:textId="29BAB561" w:rsidR="00690188" w:rsidRPr="00105E15" w:rsidRDefault="00690188" w:rsidP="00336864">
            <w:pPr>
              <w:rPr>
                <w:lang w:eastAsia="lv-LV"/>
              </w:rPr>
            </w:pPr>
            <w:r w:rsidRPr="00105E15">
              <w:rPr>
                <w:lang w:eastAsia="lv-LV"/>
              </w:rPr>
              <w:t>EN 61439-1:2011 Zemsprieguma komutācijas un vadības aparatūras komplekti. Vispārīgie noteikumi</w:t>
            </w:r>
            <w:r w:rsidR="00CC74C5">
              <w:t xml:space="preserve"> </w:t>
            </w:r>
            <w:r w:rsidR="00CC74C5" w:rsidRPr="00CC74C5">
              <w:rPr>
                <w:lang w:eastAsia="lv-LV"/>
              </w:rPr>
              <w:t xml:space="preserve">vai ekvivalents </w:t>
            </w:r>
            <w:r w:rsidRPr="00105E15">
              <w:rPr>
                <w:lang w:eastAsia="lv-LV"/>
              </w:rPr>
              <w:t xml:space="preserve">/ </w:t>
            </w:r>
            <w:r w:rsidRPr="00105E15">
              <w:t>EN 61439 -1:2011; Low-voltage switchgear and controlgear assemblies General rules</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43FFBED" w14:textId="77777777" w:rsidR="00690188" w:rsidRPr="00105E15" w:rsidRDefault="00690188" w:rsidP="00336864">
            <w:pPr>
              <w:jc w:val="center"/>
              <w:rPr>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5B0915D"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1C53D3A"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ACCDC" w14:textId="77777777" w:rsidR="00690188" w:rsidRPr="00105E15" w:rsidRDefault="00690188" w:rsidP="00336864">
            <w:pPr>
              <w:jc w:val="center"/>
              <w:rPr>
                <w:lang w:eastAsia="lv-LV"/>
              </w:rPr>
            </w:pPr>
          </w:p>
        </w:tc>
      </w:tr>
      <w:tr w:rsidR="00690188" w:rsidRPr="00105E15" w14:paraId="193D82D1"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3D9167"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01AAC" w14:textId="7969EF58" w:rsidR="00690188" w:rsidRPr="00105E15" w:rsidRDefault="00690188" w:rsidP="00336864">
            <w:pPr>
              <w:rPr>
                <w:lang w:eastAsia="lv-LV"/>
              </w:rPr>
            </w:pPr>
            <w:r w:rsidRPr="00105E15">
              <w:rPr>
                <w:noProof/>
              </w:rPr>
              <w:t xml:space="preserve">EN 62208:2012 </w:t>
            </w:r>
            <w:r w:rsidRPr="00105E15">
              <w:rPr>
                <w:color w:val="333333"/>
                <w:shd w:val="clear" w:color="auto" w:fill="FFFFFF"/>
              </w:rPr>
              <w:t>Tukši korpusi zemsprieguma komutācijas un vadības ierīču komplektiem</w:t>
            </w:r>
            <w:r w:rsidR="00CC74C5">
              <w:t xml:space="preserve"> </w:t>
            </w:r>
            <w:r w:rsidR="00CC74C5" w:rsidRPr="00CC74C5">
              <w:rPr>
                <w:color w:val="333333"/>
                <w:shd w:val="clear" w:color="auto" w:fill="FFFFFF"/>
              </w:rPr>
              <w:t xml:space="preserve">vai ekvivalents </w:t>
            </w:r>
            <w:r w:rsidRPr="00105E15">
              <w:rPr>
                <w:color w:val="333333"/>
                <w:shd w:val="clear" w:color="auto" w:fill="FFFFFF"/>
              </w:rPr>
              <w:t xml:space="preserve">/ </w:t>
            </w:r>
            <w:r w:rsidR="00CC74C5">
              <w:rPr>
                <w:color w:val="333333"/>
                <w:shd w:val="clear" w:color="auto" w:fill="FFFFFF"/>
              </w:rPr>
              <w:t>EN</w:t>
            </w:r>
            <w:r w:rsidRPr="00105E15">
              <w:rPr>
                <w:color w:val="333333"/>
                <w:shd w:val="clear" w:color="auto" w:fill="FFFFFF"/>
              </w:rPr>
              <w:t xml:space="preserve"> 62208:2011 Emty enclosures for low-voltage switchgear and controlgear assemblies – General requrements</w:t>
            </w:r>
            <w:r w:rsidR="00CC74C5">
              <w:t xml:space="preserve"> </w:t>
            </w:r>
            <w:r w:rsidR="00CC74C5" w:rsidRPr="00CC74C5">
              <w:rPr>
                <w:color w:val="333333"/>
                <w:shd w:val="clear" w:color="auto" w:fill="FFFFFF"/>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0C14E0"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189876E"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41D4754"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462D1D" w14:textId="77777777" w:rsidR="00690188" w:rsidRPr="00105E15" w:rsidRDefault="00690188" w:rsidP="00336864">
            <w:pPr>
              <w:jc w:val="center"/>
              <w:rPr>
                <w:lang w:eastAsia="lv-LV"/>
              </w:rPr>
            </w:pPr>
          </w:p>
        </w:tc>
      </w:tr>
      <w:tr w:rsidR="00690188" w:rsidRPr="00105E15" w14:paraId="39057FD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D04A57"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C0D135" w14:textId="381DA93B" w:rsidR="00690188" w:rsidRPr="00105E15" w:rsidRDefault="00690188" w:rsidP="00336864">
            <w:pPr>
              <w:rPr>
                <w:lang w:eastAsia="lv-LV"/>
              </w:rPr>
            </w:pPr>
            <w:r w:rsidRPr="00105E15">
              <w:rPr>
                <w:lang w:eastAsia="lv-LV"/>
              </w:rPr>
              <w:t>EN 61439-5:2015 (Zemsprieguma komutācijas un vadības aparatūras komplekti. 5.daļa: Īpašās prasības komplektiem, kas paredzēti energosadales tīkliem)</w:t>
            </w:r>
            <w:r w:rsidR="00CC74C5">
              <w:t xml:space="preserve"> </w:t>
            </w:r>
            <w:r w:rsidR="00CC74C5" w:rsidRPr="00CC74C5">
              <w:rPr>
                <w:lang w:eastAsia="lv-LV"/>
              </w:rPr>
              <w:t xml:space="preserve">vai ekvivalents </w:t>
            </w:r>
            <w:r w:rsidRPr="00105E15">
              <w:rPr>
                <w:lang w:eastAsia="lv-LV"/>
              </w:rPr>
              <w:t xml:space="preserve">/ </w:t>
            </w:r>
            <w:r w:rsidRPr="00105E15">
              <w:t>EN 61439 -5:2015; Low-voltage switchgear and controlgear assemblies Part 5: Assemblies for power distribution in public networks)</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C26C3C8"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631AE38"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AF556A9"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0A73B3" w14:textId="77777777" w:rsidR="00690188" w:rsidRPr="00105E15" w:rsidRDefault="00690188" w:rsidP="00336864">
            <w:pPr>
              <w:jc w:val="center"/>
              <w:rPr>
                <w:lang w:eastAsia="lv-LV"/>
              </w:rPr>
            </w:pPr>
          </w:p>
        </w:tc>
      </w:tr>
      <w:tr w:rsidR="00690188" w:rsidRPr="00105E15" w14:paraId="18050478"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6C8B5"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4E7A8E" w14:textId="585D2A5E" w:rsidR="00690188" w:rsidRPr="00105E15" w:rsidRDefault="00690188" w:rsidP="00336864">
            <w:pPr>
              <w:rPr>
                <w:lang w:eastAsia="lv-LV"/>
              </w:rPr>
            </w:pPr>
            <w:r w:rsidRPr="00105E15">
              <w:rPr>
                <w:lang w:eastAsia="lv-LV"/>
              </w:rPr>
              <w:t>EN ISO 14713-1:2017 (Cinka pārklājumi. Vadlīnijas un rekomendācijas dzelzs un tērauda konstrukciju korozijaizsardzībai. 1.daļa: Projektēšanas vispārīgie principi un korozijizturība)</w:t>
            </w:r>
            <w:r w:rsidR="00CC74C5">
              <w:t xml:space="preserve"> </w:t>
            </w:r>
            <w:r w:rsidR="00CC74C5" w:rsidRPr="00CC74C5">
              <w:rPr>
                <w:lang w:eastAsia="lv-LV"/>
              </w:rPr>
              <w:t xml:space="preserve">vai ekvivalents </w:t>
            </w:r>
            <w:r w:rsidRPr="00105E15">
              <w:rPr>
                <w:lang w:eastAsia="lv-LV"/>
              </w:rPr>
              <w:t xml:space="preserve">/ </w:t>
            </w:r>
            <w:r w:rsidRPr="00105E15">
              <w:t>EN ISO 14713-1:2017 (Zinc coatings. Guidelines and recommendations for the protection against corrosion of iron and steel in structures. Part 1: General principles of design and corrosion resistance)</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BC07946" w14:textId="77777777" w:rsidR="00690188" w:rsidRPr="00105E15" w:rsidRDefault="00690188" w:rsidP="00336864">
            <w:pPr>
              <w:jc w:val="center"/>
              <w:rPr>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1F9242F"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DEDE9EE"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34148B" w14:textId="77777777" w:rsidR="00690188" w:rsidRPr="00105E15" w:rsidRDefault="00690188" w:rsidP="00336864">
            <w:pPr>
              <w:jc w:val="center"/>
              <w:rPr>
                <w:lang w:eastAsia="lv-LV"/>
              </w:rPr>
            </w:pPr>
          </w:p>
        </w:tc>
      </w:tr>
      <w:tr w:rsidR="00690188" w:rsidRPr="00105E15" w14:paraId="1693A3CA"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93FB2"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5D49D0" w14:textId="227A7BF9" w:rsidR="00690188" w:rsidRPr="00105E15" w:rsidRDefault="00690188" w:rsidP="00336864">
            <w:pPr>
              <w:rPr>
                <w:lang w:eastAsia="lv-LV"/>
              </w:rPr>
            </w:pPr>
            <w:r w:rsidRPr="00105E15">
              <w:rPr>
                <w:lang w:eastAsia="lv-LV"/>
              </w:rPr>
              <w:t>EN 60947-1:2007 Zemsprieguma komutācijas un vadības ierīces. Pirms skaitītāja modulārie slēdži</w:t>
            </w:r>
            <w:r w:rsidR="00CC74C5">
              <w:t xml:space="preserve"> </w:t>
            </w:r>
            <w:r w:rsidR="00CC74C5" w:rsidRPr="00CC74C5">
              <w:rPr>
                <w:lang w:eastAsia="lv-LV"/>
              </w:rPr>
              <w:t xml:space="preserve">vai ekvivalents </w:t>
            </w:r>
            <w:r w:rsidRPr="00105E15">
              <w:rPr>
                <w:lang w:eastAsia="lv-LV"/>
              </w:rPr>
              <w:t xml:space="preserve">/ </w:t>
            </w:r>
            <w:r w:rsidRPr="00105E15">
              <w:t>EN 60947-1:2007 Low-voltage switchgear and controlgear. Pre-meter modular switches</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CE5623D" w14:textId="77777777" w:rsidR="00690188" w:rsidRPr="00105E15" w:rsidRDefault="00690188" w:rsidP="00336864">
            <w:pPr>
              <w:jc w:val="center"/>
              <w:rPr>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6F6A86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FA78D80"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EC3AAC" w14:textId="77777777" w:rsidR="00690188" w:rsidRPr="00105E15" w:rsidRDefault="00690188" w:rsidP="00336864">
            <w:pPr>
              <w:jc w:val="center"/>
              <w:rPr>
                <w:lang w:eastAsia="lv-LV"/>
              </w:rPr>
            </w:pPr>
          </w:p>
        </w:tc>
      </w:tr>
      <w:tr w:rsidR="00690188" w:rsidRPr="00105E15" w14:paraId="5AB4602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FF44EA"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9841" w14:textId="33AC279A" w:rsidR="00690188" w:rsidRPr="00105E15" w:rsidRDefault="00690188" w:rsidP="00336864">
            <w:pPr>
              <w:rPr>
                <w:lang w:eastAsia="lv-LV"/>
              </w:rPr>
            </w:pPr>
            <w:r w:rsidRPr="00105E15">
              <w:rPr>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00CC74C5">
              <w:t xml:space="preserve"> </w:t>
            </w:r>
            <w:r w:rsidR="00CC74C5" w:rsidRPr="00CC74C5">
              <w:rPr>
                <w:lang w:eastAsia="lv-LV"/>
              </w:rPr>
              <w:t xml:space="preserve">vai ekvivalents </w:t>
            </w:r>
            <w:r w:rsidRPr="00105E15">
              <w:rPr>
                <w:lang w:eastAsia="lv-LV"/>
              </w:rPr>
              <w:t xml:space="preserve">/ EN IEC 61238-1-1:2019 </w:t>
            </w:r>
            <w:r w:rsidRPr="00105E15">
              <w:rPr>
                <w:lang w:val="en-GB" w:eastAsia="lv-LV"/>
              </w:rPr>
              <w:t>Compression and mechanical connectors for power cables – Part 1-1: Test methods and requirements for compression and mechanical connectors for power cables for rated voltage up to 1 kV (Um=1.2 kV) tested on non-insulated conductors</w:t>
            </w:r>
            <w:r w:rsidR="00CC74C5">
              <w:t xml:space="preserve"> </w:t>
            </w:r>
            <w:r w:rsidR="00CC74C5" w:rsidRPr="00CC74C5">
              <w:rPr>
                <w:lang w:val="en-GB" w:eastAsia="lv-LV"/>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8F4C7E3" w14:textId="77777777" w:rsidR="00690188" w:rsidRPr="00105E15" w:rsidRDefault="00690188" w:rsidP="00336864">
            <w:pPr>
              <w:jc w:val="center"/>
              <w:rPr>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1A513E0"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24F84BFF"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884462" w14:textId="77777777" w:rsidR="00690188" w:rsidRPr="00105E15" w:rsidRDefault="00690188" w:rsidP="00336864">
            <w:pPr>
              <w:jc w:val="center"/>
              <w:rPr>
                <w:lang w:eastAsia="lv-LV"/>
              </w:rPr>
            </w:pPr>
          </w:p>
        </w:tc>
      </w:tr>
      <w:tr w:rsidR="00690188" w:rsidRPr="00105E15" w14:paraId="7C88D61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D8CDD8"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5DBAFA" w14:textId="59469265" w:rsidR="00690188" w:rsidRPr="00105E15" w:rsidRDefault="00690188" w:rsidP="00336864">
            <w:r w:rsidRPr="00105E15">
              <w:t>EN 60529:1991 Apvalku ("enclousures") nodrošinātas aizsardzības pakāpes (IP kods). Korpusa nodrošinātā vides aizsardzības klase</w:t>
            </w:r>
            <w:r w:rsidR="00CC74C5">
              <w:t xml:space="preserve"> </w:t>
            </w:r>
            <w:r w:rsidR="00CC74C5" w:rsidRPr="00CC74C5">
              <w:t xml:space="preserve">vai ekvivalents </w:t>
            </w:r>
            <w:r w:rsidRPr="00105E15">
              <w:t>/ EN 60529:1991 Degrees of protection provided by enclosures (IP code). Environment protection class provided by a housing</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2DAC4B0" w14:textId="77777777" w:rsidR="00690188" w:rsidRPr="00105E15" w:rsidRDefault="00690188" w:rsidP="00336864">
            <w:pPr>
              <w:jc w:val="center"/>
              <w:rPr>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DB872CC"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818D44E"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955FCC" w14:textId="77777777" w:rsidR="00690188" w:rsidRPr="00105E15" w:rsidRDefault="00690188" w:rsidP="00336864">
            <w:pPr>
              <w:jc w:val="center"/>
              <w:rPr>
                <w:lang w:eastAsia="lv-LV"/>
              </w:rPr>
            </w:pPr>
          </w:p>
        </w:tc>
      </w:tr>
      <w:tr w:rsidR="00690188" w:rsidRPr="00105E15" w14:paraId="6FE107C1"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895CE3"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BD3D1E" w14:textId="560DEE90" w:rsidR="00690188" w:rsidRPr="00105E15" w:rsidRDefault="00690188" w:rsidP="00336864">
            <w:r w:rsidRPr="00105E15">
              <w:t>EN 50525:2011; Elektriskie kabeļi. Zemsprieguma spēka kabeļi ar nominālo spriegumu līdz 450/750 V (U0/U) ieskaitot. 2-21. daļa: Kabeļi vispārīgam pielietojumam</w:t>
            </w:r>
            <w:r w:rsidR="00CC74C5">
              <w:t xml:space="preserve"> </w:t>
            </w:r>
            <w:r w:rsidR="00CC74C5" w:rsidRPr="00CC74C5">
              <w:t xml:space="preserve">vai ekvivalents </w:t>
            </w:r>
            <w:r w:rsidRPr="00105E15">
              <w:t>/ EN 50525:2011; Electrical cables. Low voltage energy cables of rated voltages up to and including 450/750 V (U0/U). Part 2-21: Cables for general application</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EDE7AC5"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818AD5C"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75BF7B6F"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EF496F" w14:textId="77777777" w:rsidR="00690188" w:rsidRPr="00105E15" w:rsidRDefault="00690188" w:rsidP="00336864">
            <w:pPr>
              <w:jc w:val="center"/>
              <w:rPr>
                <w:lang w:eastAsia="lv-LV"/>
              </w:rPr>
            </w:pPr>
          </w:p>
        </w:tc>
      </w:tr>
      <w:tr w:rsidR="00690188" w:rsidRPr="00105E15" w14:paraId="23F132E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36E8D"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E4DF60" w14:textId="1D19104D" w:rsidR="00690188" w:rsidRPr="00105E15" w:rsidRDefault="00690188" w:rsidP="00336864">
            <w:r w:rsidRPr="00105E15">
              <w:t>EN 60715:2017 Zemsprieguma komutācijas ierīču un vadības ierīču izmēri. Standartizētas nesošās sliedes komutācijas ierīču, vadības ierīču un palīgierīču mehāniskai nostiprināšanai</w:t>
            </w:r>
            <w:r w:rsidR="00CC74C5">
              <w:t xml:space="preserve"> </w:t>
            </w:r>
            <w:r w:rsidR="00CC74C5" w:rsidRPr="00CC74C5">
              <w:t xml:space="preserve">vai ekvivalents </w:t>
            </w:r>
            <w:r w:rsidRPr="00105E15">
              <w:t>/ EN 60715:2017 Dimensions of low-voltage switchgear and controlgear. Standardized mounting on rails for mechanical support of switchgear, controlgear and accessories</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E5A6301"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C95043D"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BD08110"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F401AD" w14:textId="77777777" w:rsidR="00690188" w:rsidRPr="00105E15" w:rsidRDefault="00690188" w:rsidP="00336864">
            <w:pPr>
              <w:jc w:val="center"/>
              <w:rPr>
                <w:lang w:eastAsia="lv-LV"/>
              </w:rPr>
            </w:pPr>
          </w:p>
        </w:tc>
      </w:tr>
      <w:tr w:rsidR="00690188" w:rsidRPr="00105E15" w14:paraId="44298A3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3A6E5A"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A879DE" w14:textId="330FA14C" w:rsidR="00690188" w:rsidRPr="00105E15" w:rsidRDefault="00690188" w:rsidP="00336864">
            <w:r w:rsidRPr="00105E15">
              <w:t xml:space="preserve">DIN 603 </w:t>
            </w:r>
            <w:r w:rsidRPr="00105E15">
              <w:rPr>
                <w:bCs/>
              </w:rPr>
              <w:t>Cup head square neck bolts.</w:t>
            </w:r>
            <w:r w:rsidRPr="00105E15">
              <w:t xml:space="preserve"> Sadalnes korpusa detaļu stiprinājumos, kur skrūvju galvas atrodas sadalnes ārpusē, izmanto skrūves ar gludo galvu</w:t>
            </w:r>
            <w:r w:rsidR="00CC74C5">
              <w:t xml:space="preserve"> </w:t>
            </w:r>
            <w:r w:rsidR="00CC74C5" w:rsidRPr="00CC74C5">
              <w:t xml:space="preserve">vai ekvivalents </w:t>
            </w:r>
            <w:r w:rsidRPr="00105E15">
              <w:t>/  DIN 603 Cup head square neck bolts. In fixtures of the switchgear housing part where screw heads are located on the outside of the switchgear screws with a flat head shall be used</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5580733" w14:textId="77777777" w:rsidR="00690188" w:rsidRPr="00105E15" w:rsidRDefault="00690188" w:rsidP="00336864">
            <w:pPr>
              <w:jc w:val="center"/>
              <w:rPr>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D19094B"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4864CF4"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42E3C9" w14:textId="77777777" w:rsidR="00690188" w:rsidRPr="00105E15" w:rsidRDefault="00690188" w:rsidP="00336864">
            <w:pPr>
              <w:jc w:val="center"/>
              <w:rPr>
                <w:lang w:eastAsia="lv-LV"/>
              </w:rPr>
            </w:pPr>
          </w:p>
        </w:tc>
      </w:tr>
      <w:tr w:rsidR="00690188" w:rsidRPr="00105E15" w14:paraId="157DC38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A8EF26"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EB45FE" w14:textId="2E87AA0B" w:rsidR="00690188" w:rsidRPr="00105E15" w:rsidRDefault="00690188" w:rsidP="00336864">
            <w:r w:rsidRPr="00105E15">
              <w:rPr>
                <w:lang w:eastAsia="lv-LV"/>
              </w:rPr>
              <w:t xml:space="preserve">DIN 7338 </w:t>
            </w:r>
            <w:r w:rsidRPr="00105E15">
              <w:rPr>
                <w:bCs/>
              </w:rPr>
              <w:t>Rivets for brake linings and clutch linings</w:t>
            </w:r>
            <w:r w:rsidRPr="00105E15">
              <w:rPr>
                <w:lang w:eastAsia="lv-LV"/>
              </w:rPr>
              <w:t>. Vītņkniedes izgatavotas atbilstoši šim standartam</w:t>
            </w:r>
            <w:r w:rsidR="00CC74C5" w:rsidRPr="00105E15">
              <w:rPr>
                <w:lang w:eastAsia="lv-LV"/>
              </w:rPr>
              <w:t xml:space="preserve"> </w:t>
            </w:r>
            <w:r w:rsidR="00CC74C5" w:rsidRPr="00CC74C5">
              <w:rPr>
                <w:lang w:eastAsia="lv-LV"/>
              </w:rPr>
              <w:t xml:space="preserve">vai ekvivalents </w:t>
            </w:r>
            <w:r w:rsidRPr="00105E15">
              <w:rPr>
                <w:lang w:eastAsia="lv-LV"/>
              </w:rPr>
              <w:t xml:space="preserve">/ </w:t>
            </w:r>
            <w:r w:rsidRPr="00105E15">
              <w:t xml:space="preserve"> DIN 7338, Rivets for brake linings and clutch linings. Threat rivets manufactured in compliance with the standard</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E8FC2A"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C1E9766"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CA2EA1C"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C2E01" w14:textId="77777777" w:rsidR="00690188" w:rsidRPr="00105E15" w:rsidRDefault="00690188" w:rsidP="00336864">
            <w:pPr>
              <w:jc w:val="center"/>
              <w:rPr>
                <w:lang w:eastAsia="lv-LV"/>
              </w:rPr>
            </w:pPr>
          </w:p>
        </w:tc>
      </w:tr>
      <w:tr w:rsidR="00690188" w:rsidRPr="00105E15" w14:paraId="02752824"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C3639F"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D1801D" w14:textId="662719F3" w:rsidR="00690188" w:rsidRPr="00105E15" w:rsidRDefault="00690188" w:rsidP="00336864">
            <w:pPr>
              <w:rPr>
                <w:lang w:eastAsia="lv-LV"/>
              </w:rPr>
            </w:pPr>
            <w:r w:rsidRPr="00105E15">
              <w:rPr>
                <w:shd w:val="clear" w:color="auto" w:fill="FFFFFF"/>
              </w:rPr>
              <w:t>LVS EN 60715:2018</w:t>
            </w:r>
            <w:r w:rsidRPr="00105E15">
              <w:rPr>
                <w:b/>
                <w:bCs/>
                <w:shd w:val="clear" w:color="auto" w:fill="FFFFFF"/>
              </w:rPr>
              <w:t xml:space="preserve"> </w:t>
            </w:r>
            <w:r w:rsidRPr="00105E15">
              <w:rPr>
                <w:shd w:val="clear" w:color="auto" w:fill="FFFFFF"/>
              </w:rPr>
              <w:t xml:space="preserve">Zemsprieguma </w:t>
            </w:r>
            <w:r w:rsidRPr="00105E15">
              <w:rPr>
                <w:color w:val="333333"/>
                <w:shd w:val="clear" w:color="auto" w:fill="FFFFFF"/>
              </w:rPr>
              <w:t>komutācijas ierīču un vadības ierīču izmēri. Standartizētas nesošās sliedes komutācijas ierīču, vadības ierīču un palīgierīču mehāniskai nostiprināšanai</w:t>
            </w:r>
            <w:r w:rsidR="00CC74C5">
              <w:t xml:space="preserve"> </w:t>
            </w:r>
            <w:r w:rsidR="00CC74C5" w:rsidRPr="00CC74C5">
              <w:rPr>
                <w:color w:val="333333"/>
                <w:shd w:val="clear" w:color="auto" w:fill="FFFFFF"/>
              </w:rPr>
              <w:t>vai ekvivalents</w:t>
            </w:r>
            <w:r w:rsidRPr="00105E15">
              <w:rPr>
                <w:color w:val="333333"/>
                <w:shd w:val="clear" w:color="auto" w:fill="FFFFFF"/>
              </w:rPr>
              <w:t xml:space="preserve"> / </w:t>
            </w:r>
            <w:r w:rsidRPr="00105E15">
              <w:rPr>
                <w:shd w:val="clear" w:color="auto" w:fill="FFFFFF"/>
              </w:rPr>
              <w:t>LVS EN 60715:2018</w:t>
            </w:r>
            <w:r w:rsidRPr="00105E15">
              <w:rPr>
                <w:b/>
                <w:bCs/>
                <w:shd w:val="clear" w:color="auto" w:fill="FFFFFF"/>
              </w:rPr>
              <w:t xml:space="preserve"> </w:t>
            </w:r>
            <w:r w:rsidRPr="00105E15">
              <w:rPr>
                <w:color w:val="333333"/>
                <w:shd w:val="clear" w:color="auto" w:fill="FFFFFF"/>
              </w:rPr>
              <w:t>Dimensions of low-voltage, switchgear and controlgear – Standardized mounting on rails for mechanical support of switchgear, controlgear and accessories</w:t>
            </w:r>
            <w:r w:rsidR="00CC74C5">
              <w:t xml:space="preserve"> </w:t>
            </w:r>
            <w:r w:rsidR="00CC74C5" w:rsidRPr="00CC74C5">
              <w:rPr>
                <w:color w:val="333333"/>
                <w:shd w:val="clear" w:color="auto" w:fill="FFFFFF"/>
              </w:rPr>
              <w:t>or equivalent</w:t>
            </w:r>
            <w:r w:rsidRPr="00105E15">
              <w:rPr>
                <w:color w:val="333333"/>
                <w:shd w:val="clear" w:color="auto" w:fill="FFFFFF"/>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E2C9899"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FE70B0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7D9F2FDB"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FBF1B9" w14:textId="77777777" w:rsidR="00690188" w:rsidRPr="00105E15" w:rsidRDefault="00690188" w:rsidP="00336864">
            <w:pPr>
              <w:jc w:val="center"/>
              <w:rPr>
                <w:lang w:eastAsia="lv-LV"/>
              </w:rPr>
            </w:pPr>
          </w:p>
        </w:tc>
      </w:tr>
      <w:tr w:rsidR="00690188" w:rsidRPr="00105E15" w14:paraId="41EEBC5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91B010" w14:textId="77777777" w:rsidR="00690188" w:rsidRPr="00105E15" w:rsidRDefault="00690188" w:rsidP="00336864">
            <w:pPr>
              <w:pStyle w:val="ListParagraph"/>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1C3E7D" w14:textId="77777777" w:rsidR="00690188" w:rsidRPr="00105E15" w:rsidRDefault="00690188" w:rsidP="00336864">
            <w:pPr>
              <w:rPr>
                <w:b/>
              </w:rPr>
            </w:pPr>
            <w:r w:rsidRPr="00105E15">
              <w:rPr>
                <w:b/>
              </w:rPr>
              <w:t>Dokumentācija/ Document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9628BD" w14:textId="77777777" w:rsidR="00690188" w:rsidRPr="00105E15" w:rsidRDefault="00690188" w:rsidP="00336864">
            <w:pPr>
              <w:jc w:val="center"/>
              <w:rPr>
                <w:rFonts w:eastAsia="Calibri"/>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A5A0A5"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510A671"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CE285A" w14:textId="77777777" w:rsidR="00690188" w:rsidRPr="00105E15" w:rsidRDefault="00690188" w:rsidP="00336864">
            <w:pPr>
              <w:jc w:val="center"/>
              <w:rPr>
                <w:lang w:eastAsia="lv-LV"/>
              </w:rPr>
            </w:pPr>
          </w:p>
        </w:tc>
      </w:tr>
      <w:tr w:rsidR="00690188" w:rsidRPr="00105E15" w14:paraId="01698815"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BD3A69"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76CD4C" w14:textId="77777777" w:rsidR="00690188" w:rsidRPr="00105E15" w:rsidRDefault="00690188" w:rsidP="00336864">
            <w:r w:rsidRPr="00105E15">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4AEBFE4" w14:textId="77777777" w:rsidR="00690188" w:rsidRPr="00105E15" w:rsidRDefault="00690188" w:rsidP="00336864">
            <w:pPr>
              <w:jc w:val="center"/>
              <w:rPr>
                <w:rFonts w:eastAsia="Calibri"/>
                <w:lang w:val="en-US"/>
              </w:rPr>
            </w:pPr>
            <w:r w:rsidRPr="00105E15">
              <w:t>Latviešu valodā/ Latvian</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F045B28"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529D264"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791D65" w14:textId="77777777" w:rsidR="00690188" w:rsidRPr="00105E15" w:rsidRDefault="00690188" w:rsidP="00336864">
            <w:pPr>
              <w:jc w:val="center"/>
              <w:rPr>
                <w:lang w:eastAsia="lv-LV"/>
              </w:rPr>
            </w:pPr>
          </w:p>
        </w:tc>
      </w:tr>
      <w:tr w:rsidR="00690188" w:rsidRPr="00105E15" w14:paraId="626CEB40"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963FAE"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5DCF0" w14:textId="77777777" w:rsidR="00690188" w:rsidRPr="00105E15" w:rsidRDefault="00690188" w:rsidP="00336864">
            <w:r w:rsidRPr="00105E15">
              <w:t>Sadalnē piestiprināt datu plāksnīti, kas satur sekojošu informāciju:</w:t>
            </w:r>
          </w:p>
          <w:p w14:paraId="2CC9C99E"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eastAsia="Times New Roman" w:cs="Times New Roman"/>
                <w:szCs w:val="24"/>
              </w:rPr>
              <w:t>ražotāja nosaukums, tipa apzīmējums ar komplektācijas apzīmējumu</w:t>
            </w:r>
          </w:p>
          <w:p w14:paraId="5448717D"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eastAsia="Times New Roman" w:cs="Times New Roman"/>
                <w:szCs w:val="24"/>
              </w:rPr>
              <w:t xml:space="preserve">nominālais spriegums Un, V </w:t>
            </w:r>
          </w:p>
          <w:p w14:paraId="7A36A000"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eastAsia="Times New Roman" w:cs="Times New Roman"/>
                <w:szCs w:val="24"/>
              </w:rPr>
              <w:t>sadalnes nominālā strāva In, A</w:t>
            </w:r>
          </w:p>
          <w:p w14:paraId="1CA506CE"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eastAsia="Times New Roman" w:cs="Times New Roman"/>
                <w:szCs w:val="24"/>
              </w:rPr>
              <w:t>sadalnes korpusa IP klase</w:t>
            </w:r>
          </w:p>
          <w:p w14:paraId="0202C868"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eastAsia="Times New Roman" w:cs="Times New Roman"/>
                <w:szCs w:val="24"/>
              </w:rPr>
              <w:t>izgatavošanas mēnesis un gads</w:t>
            </w:r>
          </w:p>
          <w:p w14:paraId="3FCF00C4"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eastAsia="Times New Roman" w:cs="Times New Roman"/>
                <w:szCs w:val="24"/>
              </w:rPr>
              <w:t>identifikācijas Nr.</w:t>
            </w:r>
          </w:p>
          <w:p w14:paraId="035D47E2"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eastAsia="Times New Roman" w:cs="Times New Roman"/>
                <w:szCs w:val="24"/>
              </w:rPr>
              <w:t>atbilstības standarts</w:t>
            </w:r>
          </w:p>
          <w:p w14:paraId="2C9B6A11" w14:textId="77777777" w:rsidR="00690188" w:rsidRPr="00105E15" w:rsidRDefault="00690188" w:rsidP="00336864">
            <w:pPr>
              <w:pStyle w:val="ListParagraph"/>
              <w:numPr>
                <w:ilvl w:val="1"/>
                <w:numId w:val="13"/>
              </w:numPr>
              <w:spacing w:after="0" w:line="240" w:lineRule="auto"/>
              <w:ind w:left="284" w:hanging="284"/>
              <w:rPr>
                <w:rFonts w:cs="Times New Roman"/>
                <w:szCs w:val="24"/>
              </w:rPr>
            </w:pPr>
            <w:r w:rsidRPr="00105E15">
              <w:rPr>
                <w:rFonts w:eastAsia="Times New Roman" w:cs="Times New Roman"/>
                <w:szCs w:val="24"/>
              </w:rPr>
              <w:t>CE marķējums</w:t>
            </w:r>
          </w:p>
          <w:p w14:paraId="6140D428" w14:textId="77777777" w:rsidR="00690188" w:rsidRPr="00105E15" w:rsidRDefault="00690188" w:rsidP="00336864">
            <w:pPr>
              <w:pStyle w:val="ListParagraph"/>
              <w:numPr>
                <w:ilvl w:val="1"/>
                <w:numId w:val="13"/>
              </w:numPr>
              <w:tabs>
                <w:tab w:val="left" w:pos="324"/>
              </w:tabs>
              <w:spacing w:after="0" w:line="240" w:lineRule="auto"/>
              <w:ind w:left="0" w:firstLine="0"/>
              <w:rPr>
                <w:rFonts w:cs="Times New Roman"/>
                <w:szCs w:val="24"/>
              </w:rPr>
            </w:pPr>
            <w:r w:rsidRPr="00105E15">
              <w:rPr>
                <w:rFonts w:eastAsia="Times New Roman" w:cs="Times New Roman"/>
                <w:szCs w:val="24"/>
              </w:rPr>
              <w:t>izcelsmes</w:t>
            </w:r>
            <w:r w:rsidRPr="00105E15">
              <w:rPr>
                <w:rFonts w:cs="Times New Roman"/>
                <w:szCs w:val="24"/>
              </w:rPr>
              <w:t xml:space="preserve"> valsts/ A data plate containing the following information shall be attached to the switchgear:</w:t>
            </w:r>
          </w:p>
          <w:p w14:paraId="0F17F566"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cs="Times New Roman"/>
                <w:szCs w:val="24"/>
              </w:rPr>
              <w:t>manufacturer's name, type designation with the assembly designation</w:t>
            </w:r>
          </w:p>
          <w:p w14:paraId="252E0EFE"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cs="Times New Roman"/>
                <w:szCs w:val="24"/>
              </w:rPr>
              <w:t>Rated voltage Un, V</w:t>
            </w:r>
          </w:p>
          <w:p w14:paraId="7301DDF1"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cs="Times New Roman"/>
                <w:szCs w:val="24"/>
              </w:rPr>
              <w:t>switchgear rated current InA</w:t>
            </w:r>
          </w:p>
          <w:p w14:paraId="29AC652E"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cs="Times New Roman"/>
                <w:szCs w:val="24"/>
              </w:rPr>
              <w:t>IP class of the switchgear housing</w:t>
            </w:r>
          </w:p>
          <w:p w14:paraId="55B26EA6"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cs="Times New Roman"/>
                <w:szCs w:val="24"/>
              </w:rPr>
              <w:t>month and year of production</w:t>
            </w:r>
          </w:p>
          <w:p w14:paraId="394BC772"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cs="Times New Roman"/>
                <w:szCs w:val="24"/>
              </w:rPr>
              <w:t>Identification No.</w:t>
            </w:r>
          </w:p>
          <w:p w14:paraId="2B2F44E5" w14:textId="77777777" w:rsidR="00690188" w:rsidRPr="00105E15" w:rsidRDefault="00690188" w:rsidP="00336864">
            <w:pPr>
              <w:pStyle w:val="ListParagraph"/>
              <w:numPr>
                <w:ilvl w:val="1"/>
                <w:numId w:val="13"/>
              </w:numPr>
              <w:spacing w:after="0" w:line="240" w:lineRule="auto"/>
              <w:ind w:left="284" w:hanging="284"/>
              <w:rPr>
                <w:rFonts w:eastAsia="Times New Roman" w:cs="Times New Roman"/>
                <w:szCs w:val="24"/>
              </w:rPr>
            </w:pPr>
            <w:r w:rsidRPr="00105E15">
              <w:rPr>
                <w:rFonts w:cs="Times New Roman"/>
                <w:szCs w:val="24"/>
              </w:rPr>
              <w:t>compliance standard</w:t>
            </w:r>
          </w:p>
          <w:p w14:paraId="4F72CEEC" w14:textId="77777777" w:rsidR="00690188" w:rsidRPr="00105E15" w:rsidRDefault="00690188" w:rsidP="00336864">
            <w:pPr>
              <w:pStyle w:val="ListParagraph"/>
              <w:numPr>
                <w:ilvl w:val="1"/>
                <w:numId w:val="13"/>
              </w:numPr>
              <w:spacing w:after="0" w:line="240" w:lineRule="auto"/>
              <w:ind w:left="284" w:hanging="284"/>
              <w:rPr>
                <w:rFonts w:cs="Times New Roman"/>
                <w:szCs w:val="24"/>
              </w:rPr>
            </w:pPr>
            <w:r w:rsidRPr="00105E15">
              <w:rPr>
                <w:rFonts w:cs="Times New Roman"/>
                <w:szCs w:val="24"/>
              </w:rPr>
              <w:t xml:space="preserve">CE label </w:t>
            </w:r>
          </w:p>
          <w:p w14:paraId="02790363" w14:textId="77777777" w:rsidR="00690188" w:rsidRPr="00105E15" w:rsidRDefault="00690188" w:rsidP="00336864">
            <w:pPr>
              <w:pStyle w:val="ListParagraph"/>
              <w:numPr>
                <w:ilvl w:val="1"/>
                <w:numId w:val="13"/>
              </w:numPr>
              <w:spacing w:after="0" w:line="240" w:lineRule="auto"/>
              <w:ind w:left="176" w:hanging="142"/>
              <w:rPr>
                <w:rFonts w:cs="Times New Roman"/>
                <w:szCs w:val="24"/>
              </w:rPr>
            </w:pPr>
            <w:r w:rsidRPr="00105E15">
              <w:rPr>
                <w:rFonts w:cs="Times New Roman"/>
                <w:szCs w:val="24"/>
              </w:rPr>
              <w:t xml:space="preserve"> country of origi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783A3A9" w14:textId="77777777" w:rsidR="00690188" w:rsidRPr="00105E15" w:rsidRDefault="00690188" w:rsidP="00336864">
            <w:pPr>
              <w:jc w:val="cente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02A7B2B"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8C3D2E6"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7E96D3" w14:textId="77777777" w:rsidR="00690188" w:rsidRPr="00105E15" w:rsidRDefault="00690188" w:rsidP="00336864">
            <w:pPr>
              <w:jc w:val="center"/>
              <w:rPr>
                <w:lang w:eastAsia="lv-LV"/>
              </w:rPr>
            </w:pPr>
          </w:p>
        </w:tc>
      </w:tr>
      <w:tr w:rsidR="00690188" w:rsidRPr="00105E15" w14:paraId="7FD5C1B8"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89E4D9"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1D1034" w14:textId="77777777" w:rsidR="00690188" w:rsidRPr="00105E15" w:rsidRDefault="00690188" w:rsidP="00336864">
            <w:r w:rsidRPr="00105E15">
              <w:t>Tehniskā pase (reizē ar preču piegādi), kas satur šādu informāciju:</w:t>
            </w:r>
          </w:p>
          <w:p w14:paraId="06037DA6"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eastAsia="Times New Roman" w:cs="Times New Roman"/>
                <w:szCs w:val="24"/>
              </w:rPr>
              <w:t>tipa apzīmējums</w:t>
            </w:r>
          </w:p>
          <w:p w14:paraId="4EF80C37"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eastAsia="Times New Roman" w:cs="Times New Roman"/>
                <w:szCs w:val="24"/>
              </w:rPr>
              <w:t>idenfikācijas Nr.</w:t>
            </w:r>
          </w:p>
          <w:p w14:paraId="1CF97BB0"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eastAsia="Times New Roman" w:cs="Times New Roman"/>
                <w:szCs w:val="24"/>
              </w:rPr>
              <w:t>izgatavošanas mēnesis un gads</w:t>
            </w:r>
          </w:p>
          <w:p w14:paraId="2A0AE362"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eastAsia="Times New Roman" w:cs="Times New Roman"/>
                <w:szCs w:val="24"/>
              </w:rPr>
              <w:t>tehniskie dati</w:t>
            </w:r>
          </w:p>
          <w:p w14:paraId="7EC1F546"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eastAsia="Times New Roman" w:cs="Times New Roman"/>
                <w:szCs w:val="24"/>
              </w:rPr>
              <w:t>principshēma</w:t>
            </w:r>
          </w:p>
          <w:p w14:paraId="71EB73FD"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eastAsia="Times New Roman" w:cs="Times New Roman"/>
                <w:szCs w:val="24"/>
              </w:rPr>
              <w:t>komplektācijas saraksts</w:t>
            </w:r>
          </w:p>
          <w:p w14:paraId="70CDB0F6" w14:textId="77777777" w:rsidR="00690188" w:rsidRPr="00105E15" w:rsidRDefault="00690188" w:rsidP="00336864">
            <w:pPr>
              <w:pStyle w:val="ListParagraph"/>
              <w:numPr>
                <w:ilvl w:val="0"/>
                <w:numId w:val="14"/>
              </w:numPr>
              <w:spacing w:after="0" w:line="240" w:lineRule="auto"/>
              <w:ind w:left="284" w:hanging="284"/>
              <w:rPr>
                <w:rFonts w:cs="Times New Roman"/>
                <w:szCs w:val="24"/>
              </w:rPr>
            </w:pPr>
            <w:r w:rsidRPr="00105E15">
              <w:rPr>
                <w:rFonts w:eastAsia="Times New Roman" w:cs="Times New Roman"/>
                <w:szCs w:val="24"/>
              </w:rPr>
              <w:t xml:space="preserve">ekspluatācijas nosacījumi </w:t>
            </w:r>
          </w:p>
          <w:p w14:paraId="1E0AB78B" w14:textId="77777777" w:rsidR="00690188" w:rsidRPr="00105E15" w:rsidRDefault="00690188" w:rsidP="00336864">
            <w:r w:rsidRPr="00105E15">
              <w:t xml:space="preserve">garantijas nosacījumi/ </w:t>
            </w:r>
          </w:p>
          <w:p w14:paraId="1C3011CF" w14:textId="77777777" w:rsidR="00690188" w:rsidRPr="00105E15" w:rsidRDefault="00690188" w:rsidP="00336864">
            <w:r w:rsidRPr="00105E15">
              <w:t>Technical passport (along with delivery of goods) containing the following information:</w:t>
            </w:r>
          </w:p>
          <w:p w14:paraId="7B280285"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cs="Times New Roman"/>
                <w:szCs w:val="24"/>
              </w:rPr>
              <w:t>type designation</w:t>
            </w:r>
          </w:p>
          <w:p w14:paraId="48F59DBB"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cs="Times New Roman"/>
                <w:szCs w:val="24"/>
              </w:rPr>
              <w:t>Identification No.</w:t>
            </w:r>
          </w:p>
          <w:p w14:paraId="11B0DAB0"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cs="Times New Roman"/>
                <w:szCs w:val="24"/>
              </w:rPr>
              <w:t>month and year of production</w:t>
            </w:r>
          </w:p>
          <w:p w14:paraId="48C25DEA"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cs="Times New Roman"/>
                <w:szCs w:val="24"/>
              </w:rPr>
              <w:t>technical data</w:t>
            </w:r>
          </w:p>
          <w:p w14:paraId="6399BAE3"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cs="Times New Roman"/>
                <w:szCs w:val="24"/>
              </w:rPr>
              <w:t xml:space="preserve">circuit diagram </w:t>
            </w:r>
          </w:p>
          <w:p w14:paraId="1BA3915A" w14:textId="77777777" w:rsidR="00690188" w:rsidRPr="00105E15" w:rsidRDefault="00690188" w:rsidP="00336864">
            <w:pPr>
              <w:pStyle w:val="ListParagraph"/>
              <w:numPr>
                <w:ilvl w:val="0"/>
                <w:numId w:val="14"/>
              </w:numPr>
              <w:spacing w:after="0" w:line="240" w:lineRule="auto"/>
              <w:ind w:left="284" w:hanging="284"/>
              <w:rPr>
                <w:rFonts w:eastAsia="Times New Roman" w:cs="Times New Roman"/>
                <w:szCs w:val="24"/>
              </w:rPr>
            </w:pPr>
            <w:r w:rsidRPr="00105E15">
              <w:rPr>
                <w:rFonts w:cs="Times New Roman"/>
                <w:szCs w:val="24"/>
              </w:rPr>
              <w:t>list of assembly</w:t>
            </w:r>
          </w:p>
          <w:p w14:paraId="6D0BD8F9" w14:textId="77777777" w:rsidR="00690188" w:rsidRPr="00105E15" w:rsidRDefault="00690188" w:rsidP="00336864">
            <w:pPr>
              <w:pStyle w:val="ListParagraph"/>
              <w:numPr>
                <w:ilvl w:val="0"/>
                <w:numId w:val="14"/>
              </w:numPr>
              <w:spacing w:after="0" w:line="240" w:lineRule="auto"/>
              <w:ind w:left="284" w:hanging="284"/>
              <w:rPr>
                <w:rFonts w:cs="Times New Roman"/>
                <w:szCs w:val="24"/>
              </w:rPr>
            </w:pPr>
            <w:r w:rsidRPr="00105E15">
              <w:rPr>
                <w:rFonts w:cs="Times New Roman"/>
                <w:szCs w:val="24"/>
              </w:rPr>
              <w:t>operation conditions</w:t>
            </w:r>
          </w:p>
          <w:p w14:paraId="7A8FB9E5" w14:textId="77777777" w:rsidR="00690188" w:rsidRPr="00105E15" w:rsidRDefault="00690188" w:rsidP="00336864">
            <w:pPr>
              <w:pStyle w:val="ListParagraph"/>
              <w:numPr>
                <w:ilvl w:val="0"/>
                <w:numId w:val="14"/>
              </w:numPr>
              <w:spacing w:after="0" w:line="240" w:lineRule="auto"/>
              <w:ind w:left="176" w:hanging="142"/>
              <w:rPr>
                <w:rFonts w:cs="Times New Roman"/>
                <w:szCs w:val="24"/>
              </w:rPr>
            </w:pPr>
            <w:r w:rsidRPr="00105E15">
              <w:rPr>
                <w:rFonts w:cs="Times New Roman"/>
                <w:szCs w:val="24"/>
              </w:rPr>
              <w:t>guarantee condition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6DB86B1" w14:textId="77777777" w:rsidR="00690188" w:rsidRPr="00105E15" w:rsidRDefault="00690188" w:rsidP="00336864">
            <w:pPr>
              <w:jc w:val="cente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ECB21EB"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1E12AAF"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2F4E26" w14:textId="77777777" w:rsidR="00690188" w:rsidRPr="00105E15" w:rsidRDefault="00690188" w:rsidP="00336864">
            <w:pPr>
              <w:jc w:val="center"/>
              <w:rPr>
                <w:lang w:eastAsia="lv-LV"/>
              </w:rPr>
            </w:pPr>
          </w:p>
        </w:tc>
      </w:tr>
      <w:tr w:rsidR="00690188" w:rsidRPr="00105E15" w14:paraId="2E87F0B4"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75BFB5" w14:textId="77777777" w:rsidR="00690188" w:rsidRPr="00105E15" w:rsidRDefault="00690188" w:rsidP="00336864">
            <w:pPr>
              <w:pStyle w:val="ListParagraph"/>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485301" w14:textId="77777777" w:rsidR="00690188" w:rsidRPr="00105E15" w:rsidRDefault="00690188" w:rsidP="00336864">
            <w:pPr>
              <w:rPr>
                <w:b/>
              </w:rPr>
            </w:pPr>
            <w:r w:rsidRPr="00105E15">
              <w:rPr>
                <w:b/>
              </w:rPr>
              <w:t>Vides nosacījumi/ Environment condition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A51572" w14:textId="77777777" w:rsidR="00690188" w:rsidRPr="00105E15" w:rsidRDefault="00690188" w:rsidP="00336864">
            <w:pPr>
              <w:jc w:val="center"/>
              <w:rPr>
                <w:rFonts w:eastAsia="Calibri"/>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348637"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0DB09E"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3D5F90" w14:textId="77777777" w:rsidR="00690188" w:rsidRPr="00105E15" w:rsidRDefault="00690188" w:rsidP="00336864">
            <w:pPr>
              <w:jc w:val="center"/>
              <w:rPr>
                <w:lang w:eastAsia="lv-LV"/>
              </w:rPr>
            </w:pPr>
          </w:p>
        </w:tc>
      </w:tr>
      <w:tr w:rsidR="00690188" w:rsidRPr="00105E15" w14:paraId="1CEA5AF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29F79E"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50D3426" w14:textId="29ADAA4C" w:rsidR="00690188" w:rsidRPr="00105E15" w:rsidRDefault="00690188" w:rsidP="00336864">
            <w:pPr>
              <w:rPr>
                <w:bCs/>
                <w:lang w:eastAsia="lv-LV"/>
              </w:rPr>
            </w:pPr>
            <w:r w:rsidRPr="00105E15">
              <w:t>Apkārtējās vides vidējā temperatūra 24 h periodā (saskaņā ar EN 62208:2012</w:t>
            </w:r>
            <w:r w:rsidR="00CC74C5">
              <w:t xml:space="preserve"> </w:t>
            </w:r>
            <w:r w:rsidR="00CC74C5" w:rsidRPr="00CC74C5">
              <w:t>vai ekvivalents</w:t>
            </w:r>
            <w:r w:rsidRPr="00105E15">
              <w:t>)/ Ambient air temperature overage over a period 24 h according to EN 62208:2012</w:t>
            </w:r>
            <w:r w:rsidR="00CC74C5">
              <w:t xml:space="preserve"> </w:t>
            </w:r>
            <w:r w:rsidR="00CC74C5" w:rsidRPr="00CC74C5">
              <w:t>or equivalent</w:t>
            </w:r>
            <w:r w:rsidRPr="00105E15">
              <w:t>)</w:t>
            </w:r>
          </w:p>
        </w:tc>
        <w:tc>
          <w:tcPr>
            <w:tcW w:w="1985" w:type="dxa"/>
            <w:tcBorders>
              <w:top w:val="single" w:sz="4" w:space="0" w:color="auto"/>
              <w:left w:val="nil"/>
              <w:bottom w:val="single" w:sz="4" w:space="0" w:color="auto"/>
              <w:right w:val="single" w:sz="4" w:space="0" w:color="auto"/>
            </w:tcBorders>
            <w:shd w:val="clear" w:color="auto" w:fill="auto"/>
            <w:vAlign w:val="center"/>
          </w:tcPr>
          <w:p w14:paraId="76968824" w14:textId="77777777" w:rsidR="00690188" w:rsidRPr="00105E15" w:rsidRDefault="00690188" w:rsidP="00336864">
            <w:pPr>
              <w:jc w:val="center"/>
            </w:pPr>
            <w:r w:rsidRPr="00105E15">
              <w:rPr>
                <w:lang w:val="en-US" w:eastAsia="lv-LV"/>
              </w:rPr>
              <w:t>-25</w:t>
            </w:r>
            <w:r w:rsidRPr="00105E15">
              <w:rPr>
                <w:lang w:val="en-US"/>
              </w:rPr>
              <w:t>°C</w:t>
            </w:r>
            <w:r w:rsidRPr="00105E15">
              <w:rPr>
                <w:lang w:val="en-US" w:eastAsia="lv-LV"/>
              </w:rPr>
              <w:t xml:space="preserve"> – +35 </w:t>
            </w:r>
            <w:r w:rsidRPr="00105E15">
              <w:rPr>
                <w:lang w:val="en-US"/>
              </w:rPr>
              <w:t>°C</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7F1D454" w14:textId="77777777" w:rsidR="00690188" w:rsidRPr="00105E15" w:rsidRDefault="00690188" w:rsidP="00336864">
            <w:pP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36B48BF"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D2A400" w14:textId="77777777" w:rsidR="00690188" w:rsidRPr="00105E15" w:rsidRDefault="00690188" w:rsidP="00336864">
            <w:pPr>
              <w:jc w:val="center"/>
              <w:rPr>
                <w:lang w:eastAsia="lv-LV"/>
              </w:rPr>
            </w:pPr>
          </w:p>
        </w:tc>
      </w:tr>
      <w:tr w:rsidR="00690188" w:rsidRPr="00105E15" w14:paraId="0822506D"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B0435E"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15493C" w14:textId="77777777" w:rsidR="00690188" w:rsidRPr="00105E15" w:rsidRDefault="00690188" w:rsidP="00336864">
            <w:r w:rsidRPr="00105E15">
              <w:t>Aizsardzības pakāpe bez papildus blīvējumiem ar aizvērtām durvīm/ Protection degree without additional sealings (with closed doo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A765B3" w14:textId="77777777" w:rsidR="00690188" w:rsidRPr="00105E15" w:rsidRDefault="00690188" w:rsidP="00336864">
            <w:pPr>
              <w:jc w:val="center"/>
              <w:rPr>
                <w:rFonts w:eastAsia="Calibri"/>
                <w:lang w:val="en-US"/>
              </w:rPr>
            </w:pPr>
            <w:r w:rsidRPr="00105E15">
              <w:rPr>
                <w:rFonts w:eastAsia="Calibri"/>
                <w:lang w:val="en-US"/>
              </w:rPr>
              <w:t>IP43</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5F57B3D"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585ACA0"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C4B52" w14:textId="77777777" w:rsidR="00690188" w:rsidRPr="00105E15" w:rsidRDefault="00690188" w:rsidP="00336864">
            <w:pPr>
              <w:jc w:val="center"/>
              <w:rPr>
                <w:lang w:eastAsia="lv-LV"/>
              </w:rPr>
            </w:pPr>
          </w:p>
        </w:tc>
      </w:tr>
      <w:tr w:rsidR="00690188" w:rsidRPr="00105E15" w14:paraId="7AD0CF4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740B97"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D56DB" w14:textId="77777777" w:rsidR="00690188" w:rsidRPr="00105E15" w:rsidRDefault="00690188" w:rsidP="00336864">
            <w:r w:rsidRPr="00105E15">
              <w:t>Aizsardzības pakāpe uzskaites modulim ar atvērtām durvīm/ Protection degree of the metering module with open doo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129CF7A" w14:textId="77777777" w:rsidR="00690188" w:rsidRPr="00105E15" w:rsidRDefault="00690188" w:rsidP="00336864">
            <w:pPr>
              <w:jc w:val="center"/>
              <w:rPr>
                <w:rFonts w:eastAsia="Calibri"/>
                <w:lang w:val="en-US"/>
              </w:rPr>
            </w:pPr>
            <w:r w:rsidRPr="00105E15">
              <w:rPr>
                <w:rFonts w:eastAsia="Calibri"/>
                <w:lang w:val="en-US"/>
              </w:rPr>
              <w:t>IP31</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C092C7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6FBFDCA"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441470" w14:textId="77777777" w:rsidR="00690188" w:rsidRPr="00105E15" w:rsidRDefault="00690188" w:rsidP="00336864">
            <w:pPr>
              <w:jc w:val="center"/>
              <w:rPr>
                <w:lang w:eastAsia="lv-LV"/>
              </w:rPr>
            </w:pPr>
          </w:p>
        </w:tc>
      </w:tr>
      <w:tr w:rsidR="00690188" w:rsidRPr="00105E15" w14:paraId="6B5E61FF"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AD82CF"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7FFDC4" w14:textId="512556ED" w:rsidR="00690188" w:rsidRPr="00105E15" w:rsidRDefault="00690188" w:rsidP="00336864">
            <w:pPr>
              <w:rPr>
                <w:color w:val="0070C0"/>
              </w:rPr>
            </w:pPr>
            <w:r w:rsidRPr="00105E15">
              <w:t>Darba vides mitrums saskaņā ar EN 61439-1:2012</w:t>
            </w:r>
            <w:r w:rsidR="00CC74C5">
              <w:t xml:space="preserve"> </w:t>
            </w:r>
            <w:r w:rsidR="00CC74C5" w:rsidRPr="00CC74C5">
              <w:t>vai ekvivalents</w:t>
            </w:r>
            <w:r w:rsidRPr="00105E15">
              <w:t>; norādīt piemēroto vērtību diapazonu / Operating humidity conditions in accordance with EN 61439-1:2012</w:t>
            </w:r>
            <w:r w:rsidR="00CC74C5">
              <w:t xml:space="preserve"> </w:t>
            </w:r>
            <w:r w:rsidR="00CC74C5" w:rsidRPr="00CC74C5">
              <w:t>or equivalent</w:t>
            </w:r>
            <w:r w:rsidRPr="00105E15">
              <w:t xml:space="preserve">; </w:t>
            </w:r>
            <w:r w:rsidRPr="00105E15">
              <w:rPr>
                <w:lang w:val="en-US"/>
              </w:rPr>
              <w:t>specify an appropriate range of values</w:t>
            </w:r>
            <w:r w:rsidRPr="00105E15">
              <w:t xml:space="preserve">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7371561" w14:textId="77777777" w:rsidR="00690188" w:rsidRPr="00105E15" w:rsidRDefault="00690188" w:rsidP="00336864">
            <w:pPr>
              <w:jc w:val="center"/>
              <w:rPr>
                <w:strike/>
              </w:rPr>
            </w:pPr>
            <w:r w:rsidRPr="00105E15">
              <w:rPr>
                <w:spacing w:val="-4"/>
                <w:lang w:eastAsia="lv-LV"/>
              </w:rPr>
              <w:t>Atbilst/</w:t>
            </w:r>
            <w:r w:rsidRPr="00105E15">
              <w:rPr>
                <w:spacing w:val="-4"/>
                <w:lang w:val="en-US" w:eastAsia="lv-LV"/>
              </w:rPr>
              <w:t>Compliant</w:t>
            </w:r>
            <w:r w:rsidRPr="00105E15">
              <w:rPr>
                <w:strike/>
              </w:rPr>
              <w:t xml:space="preserve"> </w:t>
            </w:r>
          </w:p>
          <w:p w14:paraId="273C0787" w14:textId="77777777" w:rsidR="00690188" w:rsidRPr="00105E15" w:rsidRDefault="00690188" w:rsidP="00336864">
            <w:pPr>
              <w:jc w:val="center"/>
              <w:rPr>
                <w:rFonts w:eastAsia="Calibri"/>
                <w:lang w:val="en-US"/>
              </w:rPr>
            </w:pPr>
            <w:r w:rsidRPr="00105E15">
              <w:rPr>
                <w:lang w:eastAsia="lv-LV"/>
              </w:rPr>
              <w:t>Norādīt/Specyfy</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4F97EFD"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2898B8C"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BB5951" w14:textId="77777777" w:rsidR="00690188" w:rsidRPr="00105E15" w:rsidRDefault="00690188" w:rsidP="00336864">
            <w:pPr>
              <w:jc w:val="center"/>
              <w:rPr>
                <w:lang w:eastAsia="lv-LV"/>
              </w:rPr>
            </w:pPr>
          </w:p>
        </w:tc>
      </w:tr>
      <w:tr w:rsidR="00690188" w:rsidRPr="00105E15" w14:paraId="638A22F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E27138" w14:textId="77777777" w:rsidR="00690188" w:rsidRPr="00105E15" w:rsidRDefault="00690188" w:rsidP="00336864">
            <w:pPr>
              <w:pStyle w:val="ListParagraph"/>
              <w:spacing w:after="0" w:line="240" w:lineRule="auto"/>
              <w:ind w:left="0"/>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1E354D" w14:textId="77777777" w:rsidR="00690188" w:rsidRPr="00105E15" w:rsidRDefault="00690188" w:rsidP="00336864">
            <w:pPr>
              <w:rPr>
                <w:b/>
              </w:rPr>
            </w:pPr>
            <w:r w:rsidRPr="00105E15">
              <w:rPr>
                <w:b/>
              </w:rPr>
              <w:t>Prasības sadalnes konstrukcijai/ Requirements regarding the design of the 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EFC182" w14:textId="77777777" w:rsidR="00690188" w:rsidRPr="00105E15" w:rsidRDefault="00690188" w:rsidP="00336864">
            <w:pPr>
              <w:jc w:val="center"/>
              <w:rPr>
                <w:rFonts w:eastAsia="Calibri"/>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DF7FD9"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38B00E"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C6C542" w14:textId="77777777" w:rsidR="00690188" w:rsidRPr="00105E15" w:rsidRDefault="00690188" w:rsidP="00336864">
            <w:pPr>
              <w:jc w:val="center"/>
              <w:rPr>
                <w:lang w:eastAsia="lv-LV"/>
              </w:rPr>
            </w:pPr>
          </w:p>
        </w:tc>
      </w:tr>
      <w:tr w:rsidR="00690188" w:rsidRPr="00105E15" w14:paraId="10954BB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6CE541"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A3C1EE" w14:textId="34488408" w:rsidR="00690188" w:rsidRPr="00105E15" w:rsidRDefault="00690188" w:rsidP="00336864">
            <w:r w:rsidRPr="00105E15">
              <w:rPr>
                <w:lang w:eastAsia="lv-LV"/>
              </w:rPr>
              <w:t xml:space="preserve">Visu materiālu, papildelementu un korpusa korozijas noturībai ir jābūt ne zemākai kā cinkotam metālam </w:t>
            </w:r>
            <w:r w:rsidRPr="00105E15">
              <w:t xml:space="preserve">ar cinka pārklājumu </w:t>
            </w:r>
            <w:r w:rsidRPr="00105E15">
              <w:sym w:font="Symbol" w:char="F0B3"/>
            </w:r>
            <w:r w:rsidRPr="00105E15">
              <w:t xml:space="preserve"> 42 μm biezumā, vides kategorijā -</w:t>
            </w:r>
            <w:r w:rsidRPr="00105E15">
              <w:rPr>
                <w:lang w:eastAsia="lv-LV"/>
              </w:rPr>
              <w:t xml:space="preserve"> "C3", atbilstoši EN ISO 14713-2017</w:t>
            </w:r>
            <w:r w:rsidR="00CC74C5">
              <w:t xml:space="preserve"> </w:t>
            </w:r>
            <w:r w:rsidR="00CC74C5" w:rsidRPr="00CC74C5">
              <w:rPr>
                <w:lang w:eastAsia="lv-LV"/>
              </w:rPr>
              <w:t>vai ekvivalents</w:t>
            </w:r>
            <w:r w:rsidRPr="00105E15">
              <w:rPr>
                <w:lang w:eastAsia="lv-LV"/>
              </w:rPr>
              <w:t xml:space="preserve">. Papildus piezīmēs norādīt izmantoto materiālu (tā marku) un materiāla aizsardzību (aizsardzības apzīmējumu)/ </w:t>
            </w:r>
            <w:r w:rsidRPr="00105E15">
              <w:t xml:space="preserve">Corrosion resistance of materials, additional elements and the housing shall not be below that of galvanised metal with zinc coating with the thickness of </w:t>
            </w:r>
            <w:r w:rsidRPr="00105E15">
              <w:sym w:font="Symbol" w:char="F0B3"/>
            </w:r>
            <w:r w:rsidRPr="00105E15">
              <w:t xml:space="preserve"> 42 μm, the environment category "C3", in compliance with EN ISO 14713-1:-2017</w:t>
            </w:r>
            <w:r w:rsidR="00CC74C5">
              <w:t xml:space="preserve"> </w:t>
            </w:r>
            <w:r w:rsidR="00CC74C5" w:rsidRPr="00CC74C5">
              <w:t>or equivalent</w:t>
            </w:r>
            <w:r w:rsidRPr="00105E15">
              <w:t>. In addition - the used material (its category) and the material protection (protection denomination) shall be specified in not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E53C711"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F08978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7AA6418"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CEDA30" w14:textId="77777777" w:rsidR="00690188" w:rsidRPr="00105E15" w:rsidRDefault="00690188" w:rsidP="00336864">
            <w:pPr>
              <w:jc w:val="center"/>
              <w:rPr>
                <w:lang w:eastAsia="lv-LV"/>
              </w:rPr>
            </w:pPr>
          </w:p>
        </w:tc>
      </w:tr>
      <w:tr w:rsidR="00690188" w:rsidRPr="00105E15" w14:paraId="5D687B6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876581"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4DE985" w14:textId="77777777" w:rsidR="00690188" w:rsidRPr="00105E15" w:rsidRDefault="00690188" w:rsidP="00336864">
            <w:r w:rsidRPr="00105E15">
              <w:t>Sadalnes korpusam izmantotais materiāls - cinkots (</w:t>
            </w:r>
            <w:r w:rsidRPr="00105E15">
              <w:sym w:font="Symbol" w:char="F0B3"/>
            </w:r>
            <w:r w:rsidRPr="00105E15">
              <w:t> 600 g/m</w:t>
            </w:r>
            <w:r w:rsidRPr="00105E15">
              <w:rPr>
                <w:vertAlign w:val="superscript"/>
              </w:rPr>
              <w:t>2</w:t>
            </w:r>
            <w:r w:rsidRPr="00105E15">
              <w:t>) metāls ar biezumu/ The material used for the switchgear body - galvanised (</w:t>
            </w:r>
            <w:r w:rsidRPr="00105E15">
              <w:sym w:font="Symbol" w:char="F0B3"/>
            </w:r>
            <w:r w:rsidRPr="00105E15">
              <w:t xml:space="preserve"> 600 g/m</w:t>
            </w:r>
            <w:r w:rsidRPr="00105E15">
              <w:rPr>
                <w:vertAlign w:val="superscript"/>
              </w:rPr>
              <w:t>2</w:t>
            </w:r>
            <w:r w:rsidRPr="00105E15">
              <w:t xml:space="preserve"> ) metal with thicknes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3045D20" w14:textId="77777777" w:rsidR="00690188" w:rsidRPr="00105E15" w:rsidRDefault="00690188" w:rsidP="00336864">
            <w:pPr>
              <w:jc w:val="center"/>
              <w:rPr>
                <w:rFonts w:eastAsia="Calibri"/>
                <w:lang w:val="en-US"/>
              </w:rPr>
            </w:pPr>
            <w:r w:rsidRPr="00105E15">
              <w:rPr>
                <w:rFonts w:eastAsia="Calibri"/>
                <w:lang w:val="en-US"/>
              </w:rPr>
              <w:sym w:font="Symbol" w:char="F0B3"/>
            </w:r>
            <w:r w:rsidRPr="00105E15">
              <w:rPr>
                <w:rFonts w:eastAsia="Calibri"/>
              </w:rPr>
              <w:t>1.5mm</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97544E1"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2E044AE"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791FD" w14:textId="77777777" w:rsidR="00690188" w:rsidRPr="00105E15" w:rsidRDefault="00690188" w:rsidP="00336864">
            <w:pPr>
              <w:jc w:val="center"/>
              <w:rPr>
                <w:lang w:eastAsia="lv-LV"/>
              </w:rPr>
            </w:pPr>
          </w:p>
        </w:tc>
      </w:tr>
      <w:tr w:rsidR="00690188" w:rsidRPr="00105E15" w14:paraId="00FE983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27510"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19019" w14:textId="77777777" w:rsidR="00690188" w:rsidRPr="00105E15" w:rsidRDefault="00690188" w:rsidP="00336864">
            <w:r w:rsidRPr="00105E15">
              <w:rPr>
                <w:lang w:eastAsia="lv-LV"/>
              </w:rPr>
              <w:t xml:space="preserve">Cinka slāņa biezums/  </w:t>
            </w:r>
            <w:r w:rsidRPr="00105E15">
              <w:t>Zinc layer thicknes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E1EC26" w14:textId="77777777" w:rsidR="00690188" w:rsidRPr="00105E15" w:rsidRDefault="00690188" w:rsidP="00336864">
            <w:pPr>
              <w:jc w:val="center"/>
              <w:rPr>
                <w:rFonts w:eastAsia="Calibri"/>
                <w:lang w:val="en-US"/>
              </w:rPr>
            </w:pPr>
            <w:r w:rsidRPr="00105E15">
              <w:sym w:font="Symbol" w:char="F0B3"/>
            </w:r>
            <w:r w:rsidRPr="00105E15">
              <w:t xml:space="preserve"> 42 μm</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D2D11D9"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5127379"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E4A0ED" w14:textId="77777777" w:rsidR="00690188" w:rsidRPr="00105E15" w:rsidRDefault="00690188" w:rsidP="00336864">
            <w:pPr>
              <w:jc w:val="center"/>
              <w:rPr>
                <w:lang w:eastAsia="lv-LV"/>
              </w:rPr>
            </w:pPr>
          </w:p>
        </w:tc>
      </w:tr>
      <w:tr w:rsidR="00690188" w:rsidRPr="00105E15" w14:paraId="262A2DD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23249E"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08DAD" w14:textId="77777777" w:rsidR="00690188" w:rsidRPr="00105E15" w:rsidRDefault="00690188" w:rsidP="00336864">
            <w:r w:rsidRPr="00105E15">
              <w:t>Korpusa metāla sagatavošana veikta atbilstoši kādam no zemāk uzskaitītajiem standartiem:</w:t>
            </w:r>
          </w:p>
          <w:p w14:paraId="1C8807B5" w14:textId="44CA3B04" w:rsidR="00690188" w:rsidRPr="00105E15" w:rsidRDefault="00690188" w:rsidP="00336864">
            <w:pPr>
              <w:pStyle w:val="ListParagraph"/>
              <w:numPr>
                <w:ilvl w:val="0"/>
                <w:numId w:val="8"/>
              </w:numPr>
              <w:spacing w:after="0" w:line="240" w:lineRule="auto"/>
              <w:ind w:left="284" w:hanging="284"/>
              <w:rPr>
                <w:rFonts w:cs="Times New Roman"/>
                <w:szCs w:val="24"/>
              </w:rPr>
            </w:pPr>
            <w:r w:rsidRPr="00105E15">
              <w:rPr>
                <w:rFonts w:eastAsia="Times New Roman" w:cs="Times New Roman"/>
                <w:szCs w:val="24"/>
              </w:rPr>
              <w:t>EN ISO 17668:2016 Cinka difūzijas pārklājumi uz dzelzs izstrādājumiem. Šerardizācija. Specifikācija (ISO 17668:2016)</w:t>
            </w:r>
            <w:r w:rsidR="00CC74C5">
              <w:t xml:space="preserve"> </w:t>
            </w:r>
            <w:r w:rsidR="00CC74C5" w:rsidRPr="00CC74C5">
              <w:rPr>
                <w:rFonts w:eastAsia="Times New Roman" w:cs="Times New Roman"/>
                <w:szCs w:val="24"/>
              </w:rPr>
              <w:t>vai ekvivalents</w:t>
            </w:r>
          </w:p>
          <w:p w14:paraId="299C66C6" w14:textId="6286B708" w:rsidR="00690188" w:rsidRPr="00105E15" w:rsidRDefault="00690188" w:rsidP="00336864">
            <w:pPr>
              <w:pStyle w:val="ListParagraph"/>
              <w:numPr>
                <w:ilvl w:val="0"/>
                <w:numId w:val="8"/>
              </w:numPr>
              <w:spacing w:after="0" w:line="240" w:lineRule="auto"/>
              <w:ind w:left="284" w:hanging="284"/>
              <w:rPr>
                <w:rFonts w:cs="Times New Roman"/>
                <w:szCs w:val="24"/>
              </w:rPr>
            </w:pPr>
            <w:r w:rsidRPr="00105E15">
              <w:rPr>
                <w:rFonts w:eastAsia="Times New Roman" w:cs="Times New Roman"/>
                <w:szCs w:val="24"/>
              </w:rPr>
              <w:t>EN 10346:2015 Vienlaidus karsti pārklāti tērauda plakanie izstrādājumi aukstai presēšanai</w:t>
            </w:r>
            <w:r w:rsidR="00CC74C5">
              <w:t xml:space="preserve"> </w:t>
            </w:r>
            <w:r w:rsidR="00CC74C5" w:rsidRPr="00CC74C5">
              <w:rPr>
                <w:rFonts w:eastAsia="Times New Roman" w:cs="Times New Roman"/>
                <w:szCs w:val="24"/>
              </w:rPr>
              <w:t>vai ekvivalents</w:t>
            </w:r>
          </w:p>
          <w:p w14:paraId="701F805C" w14:textId="0A88A668" w:rsidR="00690188" w:rsidRPr="00105E15" w:rsidRDefault="00690188" w:rsidP="00336864">
            <w:pPr>
              <w:pStyle w:val="ListParagraph"/>
              <w:numPr>
                <w:ilvl w:val="0"/>
                <w:numId w:val="8"/>
              </w:numPr>
              <w:tabs>
                <w:tab w:val="left" w:pos="312"/>
              </w:tabs>
              <w:spacing w:after="0" w:line="240" w:lineRule="auto"/>
              <w:ind w:left="0" w:firstLine="0"/>
              <w:rPr>
                <w:rFonts w:cs="Times New Roman"/>
                <w:szCs w:val="24"/>
              </w:rPr>
            </w:pPr>
            <w:r w:rsidRPr="00105E15">
              <w:rPr>
                <w:rFonts w:eastAsia="Times New Roman" w:cs="Times New Roman"/>
                <w:szCs w:val="24"/>
              </w:rPr>
              <w:t>EN ISO 1461:2009;Dzelzs un tērauda izstrādājumu karsti cinkotie pārklājumi. (ISO 1461:2009)</w:t>
            </w:r>
            <w:r w:rsidR="00CC74C5">
              <w:t xml:space="preserve"> </w:t>
            </w:r>
            <w:r w:rsidR="00CC74C5" w:rsidRPr="00CC74C5">
              <w:rPr>
                <w:rFonts w:eastAsia="Times New Roman" w:cs="Times New Roman"/>
                <w:szCs w:val="24"/>
              </w:rPr>
              <w:t xml:space="preserve">vai ekvivalents </w:t>
            </w:r>
            <w:r w:rsidRPr="00105E15">
              <w:rPr>
                <w:rFonts w:eastAsia="Times New Roman" w:cs="Times New Roman"/>
                <w:szCs w:val="24"/>
              </w:rPr>
              <w:t xml:space="preserve">/ </w:t>
            </w:r>
            <w:r w:rsidRPr="00105E15">
              <w:rPr>
                <w:rFonts w:cs="Times New Roman"/>
                <w:szCs w:val="24"/>
              </w:rPr>
              <w:t>Housing metal treatment performed in compliance with any of the below listed standards:</w:t>
            </w:r>
          </w:p>
          <w:p w14:paraId="038C3FBD" w14:textId="2F932870" w:rsidR="00690188" w:rsidRPr="00105E15" w:rsidRDefault="00690188" w:rsidP="00336864">
            <w:pPr>
              <w:pStyle w:val="ListParagraph"/>
              <w:numPr>
                <w:ilvl w:val="0"/>
                <w:numId w:val="8"/>
              </w:numPr>
              <w:spacing w:after="0" w:line="240" w:lineRule="auto"/>
              <w:ind w:left="284" w:hanging="284"/>
              <w:rPr>
                <w:rFonts w:cs="Times New Roman"/>
                <w:szCs w:val="24"/>
              </w:rPr>
            </w:pPr>
            <w:r w:rsidRPr="00105E15">
              <w:rPr>
                <w:rFonts w:cs="Times New Roman"/>
                <w:szCs w:val="24"/>
              </w:rPr>
              <w:t>EN ISO 17668:2016 Zinc diffusion coatings on ferrous products. Sherardizing. Specification (ISO 17668:2016)</w:t>
            </w:r>
            <w:r w:rsidR="00CC74C5">
              <w:t xml:space="preserve"> </w:t>
            </w:r>
            <w:r w:rsidR="00CC74C5" w:rsidRPr="00CC74C5">
              <w:rPr>
                <w:rFonts w:cs="Times New Roman"/>
                <w:szCs w:val="24"/>
              </w:rPr>
              <w:t>or equivalent</w:t>
            </w:r>
          </w:p>
          <w:p w14:paraId="3675E1F2" w14:textId="10FC8588" w:rsidR="00690188" w:rsidRPr="00105E15" w:rsidRDefault="00690188" w:rsidP="00336864">
            <w:pPr>
              <w:pStyle w:val="ListParagraph"/>
              <w:numPr>
                <w:ilvl w:val="0"/>
                <w:numId w:val="8"/>
              </w:numPr>
              <w:spacing w:after="0" w:line="240" w:lineRule="auto"/>
              <w:ind w:left="284" w:hanging="284"/>
              <w:rPr>
                <w:rFonts w:cs="Times New Roman"/>
                <w:szCs w:val="24"/>
              </w:rPr>
            </w:pPr>
            <w:r w:rsidRPr="00105E15">
              <w:rPr>
                <w:rFonts w:cs="Times New Roman"/>
                <w:szCs w:val="24"/>
              </w:rPr>
              <w:t>EN 10346:2015 Continuously hot-dip coated steel flat products for cold forming</w:t>
            </w:r>
            <w:r w:rsidR="00CC74C5">
              <w:t xml:space="preserve"> </w:t>
            </w:r>
            <w:r w:rsidR="00CC74C5" w:rsidRPr="00CC74C5">
              <w:rPr>
                <w:rFonts w:cs="Times New Roman"/>
                <w:szCs w:val="24"/>
              </w:rPr>
              <w:t>or equivalent</w:t>
            </w:r>
          </w:p>
          <w:p w14:paraId="6369C1CD" w14:textId="4B663E3A" w:rsidR="00690188" w:rsidRPr="00105E15" w:rsidRDefault="00690188" w:rsidP="00336864">
            <w:pPr>
              <w:pStyle w:val="ListParagraph"/>
              <w:numPr>
                <w:ilvl w:val="0"/>
                <w:numId w:val="8"/>
              </w:numPr>
              <w:spacing w:after="0" w:line="240" w:lineRule="auto"/>
              <w:ind w:left="318" w:hanging="284"/>
              <w:rPr>
                <w:rFonts w:cs="Times New Roman"/>
                <w:szCs w:val="24"/>
              </w:rPr>
            </w:pPr>
            <w:r w:rsidRPr="00105E15">
              <w:rPr>
                <w:rFonts w:cs="Times New Roman"/>
                <w:szCs w:val="24"/>
              </w:rPr>
              <w:t>EN ISO 1461:2009; Hot dip galvanized coatings on fabricated iron and steel articles. (ISO 1461:2009)</w:t>
            </w:r>
            <w:r w:rsidR="00CC74C5">
              <w:t xml:space="preserve"> </w:t>
            </w:r>
            <w:r w:rsidR="00CC74C5" w:rsidRPr="00CC74C5">
              <w:rPr>
                <w:rFonts w:cs="Times New Roman"/>
                <w:szCs w:val="24"/>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B3CBAD9" w14:textId="77777777" w:rsidR="00690188" w:rsidRPr="00105E15" w:rsidRDefault="00690188" w:rsidP="00336864">
            <w:pPr>
              <w:jc w:val="center"/>
            </w:pPr>
            <w:r w:rsidRPr="00105E15">
              <w:t>Norādīt atbilstošo/ Specify as relev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3D90DD2"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8F3F5DA"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2B6764" w14:textId="77777777" w:rsidR="00690188" w:rsidRPr="00105E15" w:rsidRDefault="00690188" w:rsidP="00336864">
            <w:pPr>
              <w:jc w:val="center"/>
              <w:rPr>
                <w:lang w:eastAsia="lv-LV"/>
              </w:rPr>
            </w:pPr>
          </w:p>
        </w:tc>
      </w:tr>
      <w:tr w:rsidR="00690188" w:rsidRPr="00105E15" w14:paraId="467DEEAA"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2D41A9"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3CBED8" w14:textId="77777777" w:rsidR="00690188" w:rsidRPr="00105E15" w:rsidRDefault="00690188" w:rsidP="00336864">
            <w:r w:rsidRPr="00105E15">
              <w:t>Nominālais spriegums/ Rated volt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F72451F" w14:textId="77777777" w:rsidR="00690188" w:rsidRPr="00105E15" w:rsidRDefault="00690188" w:rsidP="00336864">
            <w:pPr>
              <w:jc w:val="center"/>
              <w:rPr>
                <w:rFonts w:eastAsia="Calibri"/>
                <w:lang w:val="en-US"/>
              </w:rPr>
            </w:pPr>
            <w:r w:rsidRPr="00105E15">
              <w:rPr>
                <w:rFonts w:eastAsia="Calibri"/>
                <w:lang w:val="en-US"/>
              </w:rPr>
              <w:t>420 V</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DD2C29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79807006"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568D77" w14:textId="77777777" w:rsidR="00690188" w:rsidRPr="00105E15" w:rsidRDefault="00690188" w:rsidP="00336864">
            <w:pPr>
              <w:jc w:val="center"/>
              <w:rPr>
                <w:lang w:eastAsia="lv-LV"/>
              </w:rPr>
            </w:pPr>
          </w:p>
        </w:tc>
      </w:tr>
      <w:tr w:rsidR="00690188" w:rsidRPr="00105E15" w14:paraId="3545361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9C0D4"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A77363" w14:textId="77777777" w:rsidR="00690188" w:rsidRPr="00105E15" w:rsidRDefault="00690188" w:rsidP="00336864">
            <w:r w:rsidRPr="00105E15">
              <w:t>Darba frekvence/ Operational frequency</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50265CB" w14:textId="77777777" w:rsidR="00690188" w:rsidRPr="00105E15" w:rsidRDefault="00690188" w:rsidP="00336864">
            <w:pPr>
              <w:jc w:val="center"/>
              <w:rPr>
                <w:rFonts w:eastAsia="Calibri"/>
                <w:lang w:val="en-US"/>
              </w:rPr>
            </w:pPr>
            <w:r w:rsidRPr="00105E15">
              <w:rPr>
                <w:rFonts w:eastAsia="Calibri"/>
                <w:lang w:val="en-US"/>
              </w:rPr>
              <w:t>50 Hz</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8080BDD"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7BC056F"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295F99" w14:textId="77777777" w:rsidR="00690188" w:rsidRPr="00105E15" w:rsidRDefault="00690188" w:rsidP="00336864">
            <w:pPr>
              <w:jc w:val="center"/>
              <w:rPr>
                <w:lang w:eastAsia="lv-LV"/>
              </w:rPr>
            </w:pPr>
          </w:p>
        </w:tc>
      </w:tr>
      <w:tr w:rsidR="00690188" w:rsidRPr="00105E15" w14:paraId="26FE8E4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39E5F4"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379F4D" w14:textId="77777777" w:rsidR="00690188" w:rsidRPr="00105E15" w:rsidRDefault="00690188" w:rsidP="00336864">
            <w:r w:rsidRPr="00105E15">
              <w:t xml:space="preserve">Nominālā strāva atbilstoši attiecīgās sadalnes principiālajā shēmā norādītajām vērtībām </w:t>
            </w:r>
            <w:r w:rsidRPr="00105E15">
              <w:rPr>
                <w:b/>
                <w:bCs/>
              </w:rPr>
              <w:t>[TS Nr. TS_3101.1xx_v1</w:t>
            </w:r>
            <w:r w:rsidRPr="00105E15">
              <w:t> Pielikums Nr.1]/ Rated current in compliance with the values stated in the relevant switchgear circuit diagram [</w:t>
            </w:r>
            <w:r w:rsidRPr="00105E15">
              <w:rPr>
                <w:b/>
                <w:bCs/>
              </w:rPr>
              <w:t>TS No. TS_3101.1xx_v1</w:t>
            </w:r>
            <w:r w:rsidRPr="00105E15">
              <w:t xml:space="preserve">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BE728C2"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E1387E0"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E505757"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33A2F0" w14:textId="77777777" w:rsidR="00690188" w:rsidRPr="00105E15" w:rsidRDefault="00690188" w:rsidP="00336864">
            <w:pPr>
              <w:jc w:val="center"/>
              <w:rPr>
                <w:lang w:eastAsia="lv-LV"/>
              </w:rPr>
            </w:pPr>
          </w:p>
        </w:tc>
      </w:tr>
      <w:tr w:rsidR="00690188" w:rsidRPr="00105E15" w14:paraId="2E97FB8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42EE1"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A72A5B" w14:textId="77777777" w:rsidR="00690188" w:rsidRPr="00105E15" w:rsidRDefault="00690188" w:rsidP="00336864">
            <w:r w:rsidRPr="00105E15">
              <w:t>Sadalnes jumtam jābūt  slīpam ne mazāk kā no 3 līdz 4 grādu leņķī/ The top of  Distribution cabinet should have slope more than 3 to 4 degrees .</w:t>
            </w:r>
            <w:r w:rsidRPr="00105E15">
              <w:tab/>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710BCDF" w14:textId="77777777" w:rsidR="00690188" w:rsidRPr="00105E15" w:rsidRDefault="00690188" w:rsidP="00336864">
            <w:pPr>
              <w:jc w:val="center"/>
              <w:rPr>
                <w:rFonts w:eastAsia="Calibri"/>
                <w:lang w:val="en-US"/>
              </w:rPr>
            </w:pPr>
            <w:r w:rsidRPr="00105E15">
              <w:t>Atbils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82AB2B9"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9171269"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A309E" w14:textId="77777777" w:rsidR="00690188" w:rsidRPr="00105E15" w:rsidRDefault="00690188" w:rsidP="00336864">
            <w:pPr>
              <w:jc w:val="center"/>
              <w:rPr>
                <w:lang w:eastAsia="lv-LV"/>
              </w:rPr>
            </w:pPr>
          </w:p>
        </w:tc>
      </w:tr>
      <w:tr w:rsidR="00690188" w:rsidRPr="00105E15" w14:paraId="2BB0C90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988977"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DE4889" w14:textId="77777777" w:rsidR="00690188" w:rsidRPr="00105E15" w:rsidRDefault="00690188" w:rsidP="00336864">
            <w:r w:rsidRPr="00105E15">
              <w:t>Sadalnes korpusa skrūvēm, stiprinājumu detaļām, kabeļu stiprinājumiem un citām komplektā ietilpstošām detaļām nav pieļaujama korozijas veidošanās/ Formation of corrosion on screws of the switchgear housing, fastening parts, cable fastenings and other assembly parts is not permitt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7919359"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6CEA689"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0D78A25"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B8602" w14:textId="77777777" w:rsidR="00690188" w:rsidRPr="00105E15" w:rsidRDefault="00690188" w:rsidP="00336864">
            <w:pPr>
              <w:jc w:val="center"/>
              <w:rPr>
                <w:lang w:eastAsia="lv-LV"/>
              </w:rPr>
            </w:pPr>
          </w:p>
        </w:tc>
      </w:tr>
      <w:tr w:rsidR="00690188" w:rsidRPr="00105E15" w14:paraId="5B1C5624"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1CE444"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6DCC8F" w14:textId="77777777" w:rsidR="00690188" w:rsidRPr="00105E15" w:rsidRDefault="00690188" w:rsidP="00336864">
            <w:pPr>
              <w:rPr>
                <w:color w:val="0070C0"/>
              </w:rPr>
            </w:pPr>
            <w:r w:rsidRPr="00105E15">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A4D6B34"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716A140"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A34FBA6"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7029F" w14:textId="77777777" w:rsidR="00690188" w:rsidRPr="00105E15" w:rsidRDefault="00690188" w:rsidP="00336864">
            <w:pPr>
              <w:jc w:val="center"/>
              <w:rPr>
                <w:lang w:eastAsia="lv-LV"/>
              </w:rPr>
            </w:pPr>
          </w:p>
        </w:tc>
      </w:tr>
      <w:tr w:rsidR="00690188" w:rsidRPr="00105E15" w14:paraId="692BBBD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218EBF"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6E3643" w14:textId="77777777" w:rsidR="00690188" w:rsidRPr="00105E15" w:rsidRDefault="00690188" w:rsidP="00336864">
            <w:pPr>
              <w:ind w:left="284" w:hanging="284"/>
            </w:pPr>
            <w:r w:rsidRPr="00105E15">
              <w:t>Jānodrošina sadalnes uzstādīšana  uz pamatnes, pie ēkas sienas, pie balsta izmantojot atbilstošus stiprinājumus un ievērojot sekojošus nosacījumus:</w:t>
            </w:r>
          </w:p>
          <w:p w14:paraId="6A24925C" w14:textId="77777777" w:rsidR="00690188" w:rsidRPr="00105E15" w:rsidRDefault="00690188" w:rsidP="00336864">
            <w:pPr>
              <w:pStyle w:val="ListParagraph"/>
              <w:numPr>
                <w:ilvl w:val="1"/>
                <w:numId w:val="15"/>
              </w:numPr>
              <w:spacing w:after="0" w:line="240" w:lineRule="auto"/>
              <w:ind w:left="284" w:hanging="284"/>
              <w:rPr>
                <w:rFonts w:eastAsia="Times New Roman" w:cs="Times New Roman"/>
                <w:szCs w:val="24"/>
              </w:rPr>
            </w:pPr>
            <w:r w:rsidRPr="00105E15">
              <w:rPr>
                <w:rFonts w:eastAsia="Times New Roman" w:cs="Times New Roman"/>
                <w:szCs w:val="24"/>
              </w:rPr>
              <w:t>stiprinājumiem pie sienas jānodrošina distance – 50 mm no sienas.</w:t>
            </w:r>
          </w:p>
          <w:p w14:paraId="180FD473" w14:textId="77777777" w:rsidR="00690188" w:rsidRPr="00105E15" w:rsidRDefault="00690188" w:rsidP="00336864">
            <w:pPr>
              <w:pStyle w:val="ListParagraph"/>
              <w:numPr>
                <w:ilvl w:val="1"/>
                <w:numId w:val="15"/>
              </w:numPr>
              <w:spacing w:after="0" w:line="240" w:lineRule="auto"/>
              <w:ind w:left="284" w:hanging="284"/>
              <w:rPr>
                <w:rFonts w:eastAsia="Times New Roman" w:cs="Times New Roman"/>
                <w:szCs w:val="24"/>
              </w:rPr>
            </w:pPr>
            <w:r w:rsidRPr="00105E15">
              <w:rPr>
                <w:rFonts w:cs="Times New Roman"/>
                <w:szCs w:val="24"/>
              </w:rPr>
              <w:t>Jābūt iespējai montēt pie koka un dzelzbetona balsta, izmantojot</w:t>
            </w:r>
          </w:p>
          <w:p w14:paraId="32561160" w14:textId="77777777" w:rsidR="00690188" w:rsidRPr="00105E15" w:rsidRDefault="00690188" w:rsidP="00336864">
            <w:r w:rsidRPr="00105E15">
              <w:t>papildkomplektācijā esošos stiprinājumus/ Installation of the switchgear on both a base, at a building wall,  shall be provided for by using relevant fastenings and complying with the following conditions:</w:t>
            </w:r>
          </w:p>
          <w:p w14:paraId="2AE5624C" w14:textId="77777777" w:rsidR="00690188" w:rsidRPr="00105E15" w:rsidRDefault="00690188" w:rsidP="00336864">
            <w:pPr>
              <w:pStyle w:val="ListParagraph"/>
              <w:numPr>
                <w:ilvl w:val="1"/>
                <w:numId w:val="15"/>
              </w:numPr>
              <w:spacing w:after="0" w:line="240" w:lineRule="auto"/>
              <w:ind w:left="284" w:hanging="284"/>
              <w:rPr>
                <w:rFonts w:eastAsia="Times New Roman" w:cs="Times New Roman"/>
                <w:szCs w:val="24"/>
              </w:rPr>
            </w:pPr>
            <w:r w:rsidRPr="00105E15">
              <w:rPr>
                <w:rFonts w:cs="Times New Roman"/>
                <w:szCs w:val="24"/>
              </w:rPr>
              <w:t xml:space="preserve">fixtures to the wall shall provide a distance of 50 mm from the wall; </w:t>
            </w:r>
          </w:p>
          <w:p w14:paraId="3CF8CFF5" w14:textId="77777777" w:rsidR="00690188" w:rsidRPr="00105E15" w:rsidRDefault="00690188" w:rsidP="00336864">
            <w:pPr>
              <w:pStyle w:val="ListParagraph"/>
              <w:numPr>
                <w:ilvl w:val="1"/>
                <w:numId w:val="15"/>
              </w:numPr>
              <w:spacing w:after="0" w:line="240" w:lineRule="auto"/>
              <w:ind w:left="318" w:hanging="284"/>
              <w:rPr>
                <w:rFonts w:eastAsia="Times New Roman" w:cs="Times New Roman"/>
                <w:szCs w:val="24"/>
              </w:rPr>
            </w:pPr>
            <w:r w:rsidRPr="00105E15">
              <w:rPr>
                <w:rFonts w:cs="Times New Roman"/>
                <w:szCs w:val="24"/>
              </w:rPr>
              <w:t>It shall be possible to install on a wood and reinforced concrete pole by using fixtures included as optional assembly elemen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04EB562"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6914019"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D54F492"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3757AF" w14:textId="77777777" w:rsidR="00690188" w:rsidRPr="00105E15" w:rsidRDefault="00690188" w:rsidP="00336864">
            <w:pPr>
              <w:jc w:val="center"/>
              <w:rPr>
                <w:lang w:eastAsia="lv-LV"/>
              </w:rPr>
            </w:pPr>
          </w:p>
        </w:tc>
      </w:tr>
      <w:tr w:rsidR="00690188" w:rsidRPr="00105E15" w14:paraId="239A6B8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17308"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36CA87" w14:textId="77777777" w:rsidR="00690188" w:rsidRPr="00105E15" w:rsidRDefault="00690188" w:rsidP="00336864">
            <w:pPr>
              <w:pStyle w:val="NormalWeb"/>
              <w:spacing w:before="0" w:beforeAutospacing="0" w:after="0" w:afterAutospacing="0"/>
            </w:pPr>
            <w:r w:rsidRPr="00105E15">
              <w:t xml:space="preserve">Sadalnei jābūt stiprināmai uz pamatnes, </w:t>
            </w:r>
            <w:r w:rsidRPr="00105E15">
              <w:rPr>
                <w:bCs/>
              </w:rPr>
              <w:t xml:space="preserve">kas atbilst tehniskajai specifikācijai Nr. </w:t>
            </w:r>
            <w:r w:rsidRPr="00105E15">
              <w:rPr>
                <w:b/>
              </w:rPr>
              <w:t>TS 3108.xxx v1</w:t>
            </w:r>
            <w:r w:rsidRPr="00105E15">
              <w:rPr>
                <w:bCs/>
              </w:rPr>
              <w:t xml:space="preserve">/ </w:t>
            </w:r>
            <w:r w:rsidRPr="00105E15">
              <w:t xml:space="preserve">It shall be possible to fasten the switchgear on a base compliant with technical specification No. </w:t>
            </w:r>
            <w:r w:rsidRPr="00105E15">
              <w:rPr>
                <w:b/>
                <w:bCs/>
              </w:rPr>
              <w:t>TS 3108.xxx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C0487F8"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4E0F05D"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471ED42"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7F624" w14:textId="77777777" w:rsidR="00690188" w:rsidRPr="00105E15" w:rsidRDefault="00690188" w:rsidP="00336864">
            <w:pPr>
              <w:jc w:val="center"/>
              <w:rPr>
                <w:lang w:eastAsia="lv-LV"/>
              </w:rPr>
            </w:pPr>
          </w:p>
        </w:tc>
      </w:tr>
      <w:tr w:rsidR="00690188" w:rsidRPr="00105E15" w14:paraId="47D2F72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1C6A44"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25B5F1" w14:textId="77777777" w:rsidR="00690188" w:rsidRPr="00105E15" w:rsidRDefault="00690188" w:rsidP="00336864">
            <w:pPr>
              <w:pStyle w:val="NormalWeb"/>
              <w:spacing w:before="0" w:beforeAutospacing="0" w:after="0" w:afterAutospacing="0"/>
              <w:rPr>
                <w:bCs/>
              </w:rPr>
            </w:pPr>
            <w:r w:rsidRPr="00105E15">
              <w:t>Sadalnes apakšas plaknē - urbumi, tās stiprināšanas vietā uz  pamatnes vai cokola – urbuma diametrs -20 mm, lai sadalne cieši piegulētu pamatnei (uzsēstos uz vītņkniedes)/ In the bottom plate of the switchgear there are drilled holes for fixing it to the base - the drilled hole diameter -20 mm to secure close fitting of the switchgear on the base or socle (sitting on the thread rive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0C1AAC1"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0C07D8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39CDF4A"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2EF0A6" w14:textId="77777777" w:rsidR="00690188" w:rsidRPr="00105E15" w:rsidRDefault="00690188" w:rsidP="00336864">
            <w:pPr>
              <w:jc w:val="center"/>
              <w:rPr>
                <w:lang w:eastAsia="lv-LV"/>
              </w:rPr>
            </w:pPr>
          </w:p>
        </w:tc>
      </w:tr>
      <w:tr w:rsidR="00690188" w:rsidRPr="00105E15" w14:paraId="39968555"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188B1"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58DC5" w14:textId="77777777" w:rsidR="00690188" w:rsidRPr="00105E15" w:rsidRDefault="00690188" w:rsidP="00336864">
            <w:pPr>
              <w:pStyle w:val="NormalWeb"/>
              <w:spacing w:before="0" w:beforeAutospacing="0" w:after="0" w:afterAutospacing="0"/>
              <w:rPr>
                <w:color w:val="000000" w:themeColor="text1"/>
              </w:rPr>
            </w:pPr>
            <w:r w:rsidRPr="00105E15">
              <w:rPr>
                <w:color w:val="000000" w:themeColor="text1"/>
              </w:rPr>
              <w:t xml:space="preserve">Sadalnes stiprinājumu elementu, kabeļu ievada urbumi un kabeļu nosegvāka stiprinājuma vietas norādītas </w:t>
            </w:r>
            <w:r w:rsidRPr="00105E15">
              <w:rPr>
                <w:b/>
                <w:bCs/>
                <w:color w:val="000000" w:themeColor="text1"/>
              </w:rPr>
              <w:t>[TS Nr. TS_3101.1xx_v1 Pielikums Nr.4]/</w:t>
            </w:r>
            <w:r w:rsidRPr="00105E15">
              <w:rPr>
                <w:color w:val="000000" w:themeColor="text1"/>
              </w:rPr>
              <w:t xml:space="preserve"> </w:t>
            </w:r>
          </w:p>
          <w:p w14:paraId="68DCA37E" w14:textId="77777777" w:rsidR="00690188" w:rsidRPr="00105E15" w:rsidRDefault="00690188" w:rsidP="00336864">
            <w:pPr>
              <w:pStyle w:val="NormalWeb"/>
              <w:spacing w:before="0" w:beforeAutospacing="0" w:after="0" w:afterAutospacing="0"/>
              <w:rPr>
                <w:color w:val="0070C0"/>
              </w:rPr>
            </w:pPr>
            <w:r w:rsidRPr="00105E15">
              <w:rPr>
                <w:color w:val="000000" w:themeColor="text1"/>
              </w:rPr>
              <w:t xml:space="preserve">  In the </w:t>
            </w:r>
            <w:r w:rsidRPr="00105E15">
              <w:rPr>
                <w:b/>
                <w:bCs/>
                <w:color w:val="000000" w:themeColor="text1"/>
              </w:rPr>
              <w:t xml:space="preserve">[TS Nr. TS_3101.1xx_v1 Pielikums Nr.4] </w:t>
            </w:r>
            <w:r w:rsidRPr="00105E15">
              <w:rPr>
                <w:color w:val="000000" w:themeColor="text1"/>
              </w:rPr>
              <w:t>are specified locations</w:t>
            </w:r>
            <w:r w:rsidRPr="00105E15">
              <w:rPr>
                <w:b/>
                <w:bCs/>
                <w:color w:val="000000" w:themeColor="text1"/>
              </w:rPr>
              <w:t xml:space="preserve"> </w:t>
            </w:r>
            <w:r w:rsidRPr="00105E15">
              <w:rPr>
                <w:color w:val="000000" w:themeColor="text1"/>
              </w:rPr>
              <w:t>for fastening the switchgear to pole, fastening places for cable cover and cable intoduction hol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3790C4F"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5DA365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F63D3B8"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BDF616" w14:textId="77777777" w:rsidR="00690188" w:rsidRPr="00105E15" w:rsidRDefault="00690188" w:rsidP="00336864">
            <w:pPr>
              <w:jc w:val="center"/>
              <w:rPr>
                <w:lang w:eastAsia="lv-LV"/>
              </w:rPr>
            </w:pPr>
          </w:p>
        </w:tc>
      </w:tr>
      <w:tr w:rsidR="00690188" w:rsidRPr="00105E15" w14:paraId="58F7A53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85D176"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C195ED" w14:textId="77777777" w:rsidR="00690188" w:rsidRPr="00105E15" w:rsidRDefault="00690188" w:rsidP="00336864">
            <w:pPr>
              <w:pStyle w:val="NormalWeb"/>
              <w:spacing w:before="0" w:beforeAutospacing="0" w:after="0" w:afterAutospacing="0"/>
            </w:pPr>
            <w:r w:rsidRPr="00105E15">
              <w:t xml:space="preserve">Sadalnes durvīm ar kniedēm (vai līdzīgi) ārpusē piestiprināt zīmi “BĪSTAMI ELEKTRĪBA ar ST kontaktinformāciju”.  Zīme jāuzstāda durvju vērtnes centrā 2/3 augstumā  no durvju vertikālā izmēra. Zīmei jāatbilst tehniskajai specifikācijai </w:t>
            </w:r>
            <w:r w:rsidRPr="00105E15">
              <w:rPr>
                <w:b/>
              </w:rPr>
              <w:t>TS 1301.200 v1</w:t>
            </w:r>
            <w:r w:rsidRPr="00105E15">
              <w:rPr>
                <w:bCs/>
              </w:rPr>
              <w:t xml:space="preserve">/ </w:t>
            </w:r>
            <w:r w:rsidRPr="00105E15">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105E15">
              <w:rPr>
                <w:b/>
              </w:rPr>
              <w:t>TS 1301.200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3A17AD0"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4F175F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E47A767"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EDDB01" w14:textId="77777777" w:rsidR="00690188" w:rsidRPr="00105E15" w:rsidRDefault="00690188" w:rsidP="00336864">
            <w:pPr>
              <w:jc w:val="center"/>
              <w:rPr>
                <w:lang w:eastAsia="lv-LV"/>
              </w:rPr>
            </w:pPr>
          </w:p>
        </w:tc>
      </w:tr>
      <w:tr w:rsidR="00690188" w:rsidRPr="00105E15" w14:paraId="2BD1A06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8AA99E"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99DC6D" w14:textId="77777777" w:rsidR="00690188" w:rsidRPr="00105E15" w:rsidRDefault="00690188" w:rsidP="00336864">
            <w:pPr>
              <w:pStyle w:val="NormalWeb"/>
              <w:spacing w:before="0" w:beforeAutospacing="0" w:after="0" w:afterAutospacing="0"/>
            </w:pPr>
            <w:r w:rsidRPr="00105E15" w:rsidDel="00F80E61">
              <w:t>U</w:t>
            </w:r>
            <w:r w:rsidRPr="00105E15">
              <w:t xml:space="preserve">z uzskaites moduļa strāvu vadošās daļas nosedzošā ekrāna (iekšējā ekrāna) piestiprināt zīmi “BĪSTAMI ELEKTRĪBA " Tā nedrīkst aizsegt skaitītāju. Zīmei jāatbilst tehniskajai specifikācijai </w:t>
            </w:r>
            <w:r w:rsidRPr="00105E15">
              <w:rPr>
                <w:bCs/>
              </w:rPr>
              <w:t xml:space="preserve">Nr. </w:t>
            </w:r>
            <w:r w:rsidRPr="00105E15">
              <w:rPr>
                <w:b/>
              </w:rPr>
              <w:t>TS 1304.005 v1</w:t>
            </w:r>
            <w:r w:rsidRPr="00105E15">
              <w:rPr>
                <w:bCs/>
              </w:rPr>
              <w:t xml:space="preserve">/ </w:t>
            </w:r>
            <w:r w:rsidRPr="00105E15">
              <w:t xml:space="preserve">The sign "DANGER ELECTRICITY" shall be fastened on the screen covering the current conducting parts of the metering module (internal screen), It may not cover the meter. The sign shall comply with technical specification. </w:t>
            </w:r>
            <w:r w:rsidRPr="00105E15">
              <w:rPr>
                <w:b/>
                <w:bCs/>
              </w:rPr>
              <w:t>TS 1304.005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AAA2D1F"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D91CAE9"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D2245E1"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DF9E87" w14:textId="77777777" w:rsidR="00690188" w:rsidRPr="00105E15" w:rsidRDefault="00690188" w:rsidP="00336864">
            <w:pPr>
              <w:jc w:val="center"/>
              <w:rPr>
                <w:lang w:eastAsia="lv-LV"/>
              </w:rPr>
            </w:pPr>
          </w:p>
        </w:tc>
      </w:tr>
      <w:tr w:rsidR="00690188" w:rsidRPr="00105E15" w14:paraId="1FB86A6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420FC"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721D8A" w14:textId="77777777" w:rsidR="00690188" w:rsidRPr="00105E15" w:rsidRDefault="00690188" w:rsidP="00336864">
            <w:r w:rsidRPr="00105E15">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DE4279A"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4D00B13"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C45A05B"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25B5B2" w14:textId="77777777" w:rsidR="00690188" w:rsidRPr="00105E15" w:rsidRDefault="00690188" w:rsidP="00336864">
            <w:pPr>
              <w:jc w:val="center"/>
              <w:rPr>
                <w:lang w:eastAsia="lv-LV"/>
              </w:rPr>
            </w:pPr>
          </w:p>
        </w:tc>
      </w:tr>
      <w:tr w:rsidR="00690188" w:rsidRPr="00105E15" w14:paraId="51D84F55"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D77559"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BD8F14" w14:textId="77777777" w:rsidR="00690188" w:rsidRPr="00105E15" w:rsidRDefault="00690188" w:rsidP="00336864">
            <w:r w:rsidRPr="00105E15">
              <w:t>Sadalnes durvis stiprinātas pie sadalnes ar veramām eņģēm/ The switchgear door is fastened to the switchgear by means of pivo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726D180"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73FFBA3"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CA5516A"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312800" w14:textId="77777777" w:rsidR="00690188" w:rsidRPr="00105E15" w:rsidRDefault="00690188" w:rsidP="00336864">
            <w:pPr>
              <w:jc w:val="center"/>
              <w:rPr>
                <w:lang w:eastAsia="lv-LV"/>
              </w:rPr>
            </w:pPr>
          </w:p>
        </w:tc>
      </w:tr>
      <w:tr w:rsidR="00690188" w:rsidRPr="00105E15" w14:paraId="528363C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6846B8"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6DEEB1" w14:textId="77777777" w:rsidR="00690188" w:rsidRPr="00105E15" w:rsidRDefault="00690188" w:rsidP="00336864">
            <w:r w:rsidRPr="00105E15">
              <w:t>Sadalnes korpusa detaļas savstarpēji saskrūvēt ar skrūvēm, kas atskrūvējamas tikai no sadalnes iekšpuses/ The parts of the switchgear housing shall be mutually screwed together by using screws that can only be unscrewed from the inside of the switchgea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56ABADF"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A8FA3D3"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238CB2F1"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B9807F" w14:textId="77777777" w:rsidR="00690188" w:rsidRPr="00105E15" w:rsidRDefault="00690188" w:rsidP="00336864">
            <w:pPr>
              <w:jc w:val="center"/>
              <w:rPr>
                <w:lang w:eastAsia="lv-LV"/>
              </w:rPr>
            </w:pPr>
          </w:p>
        </w:tc>
      </w:tr>
      <w:tr w:rsidR="00690188" w:rsidRPr="00105E15" w14:paraId="3A6B931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978264"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71F989" w14:textId="03DEC601" w:rsidR="00690188" w:rsidRPr="00105E15" w:rsidRDefault="00690188" w:rsidP="00336864">
            <w:r w:rsidRPr="00105E15">
              <w:t>Ja sadalnes korpusa detaļu stiprinājumu skrūvju galvas atrodas sadalnes ārpusē, tad jāizmanto skrūves ar gludo galvu, kas ražotas saskaņā ar DIN 603</w:t>
            </w:r>
            <w:r w:rsidR="00CC74C5">
              <w:t xml:space="preserve"> </w:t>
            </w:r>
            <w:r w:rsidR="00CC74C5" w:rsidRPr="00CC74C5">
              <w:t xml:space="preserve">vai ekvivalents </w:t>
            </w:r>
            <w:r w:rsidRPr="00105E15">
              <w:t>/ If screw heads of the fixtures of the switchgear housing parts are located on the outside of the switchgear screws with a flat head shall be used which is manufactured in compliance with DIN 603</w:t>
            </w:r>
            <w:r w:rsidR="00CC74C5">
              <w:t xml:space="preserve"> </w:t>
            </w:r>
            <w:r w:rsidR="00CC74C5" w:rsidRPr="00CC74C5">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F7EFA59"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55712A8"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8738735"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16BD5E" w14:textId="77777777" w:rsidR="00690188" w:rsidRPr="00105E15" w:rsidRDefault="00690188" w:rsidP="00336864">
            <w:pPr>
              <w:jc w:val="center"/>
              <w:rPr>
                <w:lang w:eastAsia="lv-LV"/>
              </w:rPr>
            </w:pPr>
          </w:p>
        </w:tc>
      </w:tr>
      <w:tr w:rsidR="00690188" w:rsidRPr="00105E15" w14:paraId="32A3703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F5DDCC"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AC728" w14:textId="77777777" w:rsidR="00690188" w:rsidRPr="00105E15" w:rsidRDefault="00690188" w:rsidP="00336864">
            <w:r w:rsidRPr="00105E15">
              <w:t>Iekšpusē uz sadalnes durvīm uzstādīt shēmas (shēmas izmērs: 148x210mm/A5+ 10 mm katrā pusē) stiprināšanas elementu/ Circuit diagram fastening element shall be installed inside on the switchgear door (diagram dimensions: 148x210mm/A5+ 10mm each sid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9C72085"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7378A19"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8B9BD9E"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C3CC0" w14:textId="77777777" w:rsidR="00690188" w:rsidRPr="00105E15" w:rsidRDefault="00690188" w:rsidP="00336864">
            <w:pPr>
              <w:jc w:val="center"/>
              <w:rPr>
                <w:lang w:eastAsia="lv-LV"/>
              </w:rPr>
            </w:pPr>
          </w:p>
        </w:tc>
      </w:tr>
      <w:tr w:rsidR="00690188" w:rsidRPr="00105E15" w14:paraId="17D77B0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58982"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4926A8" w14:textId="77777777" w:rsidR="00690188" w:rsidRPr="00105E15" w:rsidRDefault="00690188" w:rsidP="00336864">
            <w:r w:rsidRPr="00105E15">
              <w:t xml:space="preserve">Sadalnes komplektējošo daļu izvietojums nodalījumos un elektriskie savienojumi jāuzstāda saskaņā ar attiecīgās sadalnes principiālo shēmu [TS Nr. </w:t>
            </w:r>
            <w:r w:rsidRPr="00105E15">
              <w:rPr>
                <w:b/>
                <w:bCs/>
              </w:rPr>
              <w:t>TS 3101.1xx v1</w:t>
            </w:r>
            <w:r w:rsidRPr="00105E15">
              <w:t> Pielikums Nr.1]/ The placement of the switchgear assembly parts and electrical connections shall be in compliance with the circuit diagram of the relevant switchgear [TS No. TS_3101.1xx_v1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D5CBA20"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95D0EDB"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20FA7FF"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ACC391" w14:textId="77777777" w:rsidR="00690188" w:rsidRPr="00105E15" w:rsidRDefault="00690188" w:rsidP="00336864">
            <w:pPr>
              <w:jc w:val="center"/>
              <w:rPr>
                <w:lang w:eastAsia="lv-LV"/>
              </w:rPr>
            </w:pPr>
          </w:p>
        </w:tc>
      </w:tr>
      <w:tr w:rsidR="00690188" w:rsidRPr="00105E15" w14:paraId="56A00EA0"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977E01"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9CAA0" w14:textId="77777777" w:rsidR="00690188" w:rsidRPr="00105E15" w:rsidRDefault="00690188" w:rsidP="00336864">
            <w:r w:rsidRPr="00105E15">
              <w:t xml:space="preserve">Sadalnēm  jāatbilst norādītajiem izmēriem [TS Nr. </w:t>
            </w:r>
            <w:r w:rsidRPr="00105E15">
              <w:rPr>
                <w:b/>
                <w:bCs/>
              </w:rPr>
              <w:t>TS 3101.1xx v1</w:t>
            </w:r>
            <w:r w:rsidRPr="00105E15">
              <w:t> Pielikums Nr.2]/ Switchgear and additional frames shall comply with the specified dimensions [TS No. TS_3101.1xx_v1 Annex No.2]</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E6F22EE"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89BF740"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2693694"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5FADEC" w14:textId="77777777" w:rsidR="00690188" w:rsidRPr="00105E15" w:rsidRDefault="00690188" w:rsidP="00336864">
            <w:pPr>
              <w:jc w:val="center"/>
              <w:rPr>
                <w:lang w:eastAsia="lv-LV"/>
              </w:rPr>
            </w:pPr>
          </w:p>
        </w:tc>
      </w:tr>
      <w:tr w:rsidR="00690188" w:rsidRPr="00105E15" w14:paraId="0F175678"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5DEC70"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445623" w14:textId="77777777" w:rsidR="00690188" w:rsidRPr="00105E15" w:rsidRDefault="00690188" w:rsidP="00336864">
            <w:r w:rsidRPr="00105E15">
              <w:t>Sadalnes korpuss jāpiegādā gofrēta kartona iepakojumā/ The housing of the switchgear shall be delivered in a corrugated paperboard pack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BA94133"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7371C1E"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83E7587"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2F9295" w14:textId="77777777" w:rsidR="00690188" w:rsidRPr="00105E15" w:rsidRDefault="00690188" w:rsidP="00336864">
            <w:pPr>
              <w:jc w:val="center"/>
              <w:rPr>
                <w:lang w:eastAsia="lv-LV"/>
              </w:rPr>
            </w:pPr>
          </w:p>
        </w:tc>
      </w:tr>
      <w:tr w:rsidR="00690188" w:rsidRPr="00105E15" w14:paraId="4132B8C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CE249"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61AFD6" w14:textId="77777777" w:rsidR="00690188" w:rsidRPr="00105E15" w:rsidRDefault="00690188" w:rsidP="00336864">
            <w:r w:rsidRPr="00105E15">
              <w:t>Sadaļņu korpusu komplektēt ar skrūvju komplektu, sadalnes stiprināšanai pie pamatnes, (bultskrūvi M10, atsperpaplāksni un paplāksni)/ The housing of the switchgear shall be assembled with a set of screws for fixing the switchgear to the base (bolt M10, spring washer and washe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1A369C1"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51CCFC2"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D5AF343"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330423" w14:textId="77777777" w:rsidR="00690188" w:rsidRPr="00105E15" w:rsidRDefault="00690188" w:rsidP="00336864">
            <w:pPr>
              <w:jc w:val="center"/>
              <w:rPr>
                <w:lang w:eastAsia="lv-LV"/>
              </w:rPr>
            </w:pPr>
          </w:p>
        </w:tc>
      </w:tr>
      <w:tr w:rsidR="00690188" w:rsidRPr="00105E15" w14:paraId="4AAACFD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6E908"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86A9BB" w14:textId="77777777" w:rsidR="00690188" w:rsidRPr="00105E15" w:rsidRDefault="00690188" w:rsidP="00336864">
            <w:r w:rsidRPr="00105E15">
              <w:t>Sadaļņu korpusu komplektēt ar skrūvju komplektu tā stiprināšanai pie papildrāmja vai sienas stiprinājuma elementiem (bultskrūvi, atsperpaplāksni un paplāksni)/ The switchgear housing shall be assembled with a set of screws for fastening it to an additional frame or wall fixing elements (bolt, spring washer and washe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32A2BE6"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3E2DC8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13366A2"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F54026" w14:textId="77777777" w:rsidR="00690188" w:rsidRPr="00105E15" w:rsidRDefault="00690188" w:rsidP="00336864">
            <w:pPr>
              <w:jc w:val="center"/>
              <w:rPr>
                <w:lang w:eastAsia="lv-LV"/>
              </w:rPr>
            </w:pPr>
          </w:p>
        </w:tc>
      </w:tr>
      <w:tr w:rsidR="00690188" w:rsidRPr="00105E15" w14:paraId="27D1C48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F44360"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C96C4D" w14:textId="77777777" w:rsidR="00690188" w:rsidRPr="00105E15" w:rsidRDefault="00690188" w:rsidP="00336864">
            <w:pPr>
              <w:rPr>
                <w:color w:val="000000" w:themeColor="text1"/>
              </w:rPr>
            </w:pPr>
            <w:r w:rsidRPr="00105E15">
              <w:rPr>
                <w:color w:val="000000" w:themeColor="text1"/>
              </w:rPr>
              <w:t>Sadalnē, apakšējā plaknē, atveres kabeļu ievadam / montāžai:</w:t>
            </w:r>
          </w:p>
          <w:p w14:paraId="084CA92E" w14:textId="77777777" w:rsidR="00690188" w:rsidRPr="00105E15" w:rsidRDefault="00690188" w:rsidP="00336864">
            <w:pPr>
              <w:pStyle w:val="ListParagraph"/>
              <w:numPr>
                <w:ilvl w:val="1"/>
                <w:numId w:val="16"/>
              </w:numPr>
              <w:spacing w:after="0" w:line="240" w:lineRule="auto"/>
              <w:ind w:left="318" w:hanging="284"/>
              <w:rPr>
                <w:rFonts w:cs="Times New Roman"/>
                <w:color w:val="000000" w:themeColor="text1"/>
                <w:szCs w:val="24"/>
              </w:rPr>
            </w:pPr>
            <w:r w:rsidRPr="00105E15">
              <w:rPr>
                <w:rFonts w:cs="Times New Roman"/>
                <w:color w:val="000000" w:themeColor="text1"/>
                <w:szCs w:val="24"/>
              </w:rPr>
              <w:t>pēcuzskaites kabeļa šķērsgriezums 6 mm</w:t>
            </w:r>
            <w:r w:rsidRPr="00105E15">
              <w:rPr>
                <w:rFonts w:cs="Times New Roman"/>
                <w:color w:val="000000" w:themeColor="text1"/>
                <w:szCs w:val="24"/>
                <w:vertAlign w:val="superscript"/>
              </w:rPr>
              <w:t xml:space="preserve">2  </w:t>
            </w:r>
            <w:r w:rsidRPr="00105E15">
              <w:rPr>
                <w:rFonts w:cs="Times New Roman"/>
                <w:color w:val="000000" w:themeColor="text1"/>
                <w:szCs w:val="24"/>
              </w:rPr>
              <w:t>- 50 mm</w:t>
            </w:r>
            <w:r w:rsidRPr="00105E15">
              <w:rPr>
                <w:rFonts w:cs="Times New Roman"/>
                <w:color w:val="000000" w:themeColor="text1"/>
                <w:szCs w:val="24"/>
                <w:vertAlign w:val="superscript"/>
              </w:rPr>
              <w:t>2</w:t>
            </w:r>
            <w:r w:rsidRPr="00105E15">
              <w:rPr>
                <w:rFonts w:cs="Times New Roman"/>
                <w:color w:val="000000" w:themeColor="text1"/>
                <w:szCs w:val="24"/>
              </w:rPr>
              <w:t>; kabeļu skaits atbilst skaitītāju skaitam sadalnē</w:t>
            </w:r>
          </w:p>
          <w:p w14:paraId="00031013" w14:textId="77777777" w:rsidR="00690188" w:rsidRPr="00105E15" w:rsidRDefault="00690188" w:rsidP="00336864">
            <w:pPr>
              <w:pStyle w:val="ListParagraph"/>
              <w:numPr>
                <w:ilvl w:val="1"/>
                <w:numId w:val="16"/>
              </w:numPr>
              <w:spacing w:after="0" w:line="240" w:lineRule="auto"/>
              <w:ind w:left="318" w:hanging="284"/>
              <w:rPr>
                <w:rFonts w:cs="Times New Roman"/>
                <w:color w:val="000000" w:themeColor="text1"/>
                <w:szCs w:val="24"/>
              </w:rPr>
            </w:pPr>
            <w:r w:rsidRPr="00105E15">
              <w:rPr>
                <w:rFonts w:cs="Times New Roman"/>
                <w:color w:val="000000" w:themeColor="text1"/>
                <w:szCs w:val="24"/>
              </w:rPr>
              <w:t>barojošie kabeļi:</w:t>
            </w:r>
          </w:p>
          <w:p w14:paraId="108C4B86" w14:textId="77777777" w:rsidR="00690188" w:rsidRPr="00105E15" w:rsidRDefault="00690188" w:rsidP="00336864">
            <w:pPr>
              <w:pStyle w:val="ListParagraph"/>
              <w:numPr>
                <w:ilvl w:val="1"/>
                <w:numId w:val="6"/>
              </w:numPr>
              <w:spacing w:after="0" w:line="240" w:lineRule="auto"/>
              <w:ind w:left="318" w:hanging="284"/>
              <w:rPr>
                <w:rFonts w:cs="Times New Roman"/>
                <w:color w:val="000000" w:themeColor="text1"/>
                <w:szCs w:val="24"/>
              </w:rPr>
            </w:pPr>
            <w:r w:rsidRPr="00105E15">
              <w:rPr>
                <w:rFonts w:cs="Times New Roman"/>
                <w:color w:val="000000" w:themeColor="text1"/>
                <w:szCs w:val="24"/>
              </w:rPr>
              <w:t>sadalnēm ar In=63A šķērsgriezums – 16 mm</w:t>
            </w:r>
            <w:r w:rsidRPr="00105E15">
              <w:rPr>
                <w:rFonts w:cs="Times New Roman"/>
                <w:color w:val="000000" w:themeColor="text1"/>
                <w:szCs w:val="24"/>
                <w:vertAlign w:val="superscript"/>
              </w:rPr>
              <w:t xml:space="preserve">2 </w:t>
            </w:r>
            <w:r w:rsidRPr="00105E15">
              <w:rPr>
                <w:rFonts w:cs="Times New Roman"/>
                <w:color w:val="000000" w:themeColor="text1"/>
                <w:szCs w:val="24"/>
              </w:rPr>
              <w:t xml:space="preserve"> - 70 mm</w:t>
            </w:r>
            <w:r w:rsidRPr="00105E15">
              <w:rPr>
                <w:rFonts w:cs="Times New Roman"/>
                <w:color w:val="000000" w:themeColor="text1"/>
                <w:szCs w:val="24"/>
                <w:vertAlign w:val="superscript"/>
              </w:rPr>
              <w:t>2</w:t>
            </w:r>
            <w:r w:rsidRPr="00105E15">
              <w:rPr>
                <w:rFonts w:cs="Times New Roman"/>
                <w:color w:val="000000" w:themeColor="text1"/>
                <w:szCs w:val="24"/>
              </w:rPr>
              <w:t>, skaits 2 gab.;</w:t>
            </w:r>
          </w:p>
          <w:p w14:paraId="713A0402" w14:textId="77777777" w:rsidR="00690188" w:rsidRPr="00105E15" w:rsidRDefault="00690188" w:rsidP="00336864">
            <w:pPr>
              <w:pStyle w:val="ListParagraph"/>
              <w:numPr>
                <w:ilvl w:val="1"/>
                <w:numId w:val="6"/>
              </w:numPr>
              <w:spacing w:after="0" w:line="240" w:lineRule="auto"/>
              <w:ind w:left="318" w:hanging="284"/>
              <w:rPr>
                <w:rFonts w:cs="Times New Roman"/>
                <w:color w:val="000000" w:themeColor="text1"/>
                <w:szCs w:val="24"/>
              </w:rPr>
            </w:pPr>
            <w:r w:rsidRPr="00105E15">
              <w:rPr>
                <w:rFonts w:cs="Times New Roman"/>
                <w:color w:val="000000" w:themeColor="text1"/>
                <w:szCs w:val="24"/>
              </w:rPr>
              <w:t>sadalnēm ar In=100A  šķērsgriezums – 150 mm</w:t>
            </w:r>
            <w:r w:rsidRPr="00105E15">
              <w:rPr>
                <w:rFonts w:cs="Times New Roman"/>
                <w:color w:val="000000" w:themeColor="text1"/>
                <w:szCs w:val="24"/>
                <w:vertAlign w:val="superscript"/>
              </w:rPr>
              <w:t>2</w:t>
            </w:r>
            <w:r w:rsidRPr="00105E15">
              <w:rPr>
                <w:rFonts w:cs="Times New Roman"/>
                <w:color w:val="000000" w:themeColor="text1"/>
                <w:szCs w:val="24"/>
              </w:rPr>
              <w:t>, skaits 1 gab.;</w:t>
            </w:r>
          </w:p>
          <w:p w14:paraId="59B8AE75" w14:textId="77777777" w:rsidR="00690188" w:rsidRPr="00105E15" w:rsidRDefault="00690188" w:rsidP="00336864">
            <w:pPr>
              <w:pStyle w:val="ListParagraph"/>
              <w:numPr>
                <w:ilvl w:val="1"/>
                <w:numId w:val="17"/>
              </w:numPr>
              <w:spacing w:after="0" w:line="240" w:lineRule="auto"/>
              <w:ind w:left="34" w:hanging="284"/>
              <w:rPr>
                <w:rFonts w:cs="Times New Roman"/>
                <w:color w:val="000000" w:themeColor="text1"/>
                <w:szCs w:val="24"/>
              </w:rPr>
            </w:pPr>
            <w:r w:rsidRPr="00105E15">
              <w:rPr>
                <w:rFonts w:cs="Times New Roman"/>
                <w:color w:val="000000" w:themeColor="text1"/>
                <w:szCs w:val="24"/>
              </w:rPr>
              <w:t>* Atvere zemējuma vadam ar šķērsgriezumu 16 mm</w:t>
            </w:r>
            <w:r w:rsidRPr="00105E15">
              <w:rPr>
                <w:rFonts w:cs="Times New Roman"/>
                <w:color w:val="000000" w:themeColor="text1"/>
                <w:szCs w:val="24"/>
                <w:vertAlign w:val="superscript"/>
              </w:rPr>
              <w:t xml:space="preserve">2 </w:t>
            </w:r>
            <w:r w:rsidRPr="00105E15">
              <w:rPr>
                <w:rFonts w:cs="Times New Roman"/>
                <w:color w:val="000000" w:themeColor="text1"/>
                <w:szCs w:val="24"/>
              </w:rPr>
              <w:t>.</w:t>
            </w:r>
          </w:p>
          <w:p w14:paraId="1D09AC20" w14:textId="77777777" w:rsidR="00690188" w:rsidRPr="00105E15" w:rsidRDefault="00690188" w:rsidP="00336864">
            <w:pPr>
              <w:rPr>
                <w:color w:val="000000" w:themeColor="text1"/>
              </w:rPr>
            </w:pPr>
            <w:r w:rsidRPr="00105E15">
              <w:rPr>
                <w:color w:val="000000" w:themeColor="text1"/>
              </w:rPr>
              <w:t>Atverēm jābūt noslēgtām ar papildus konstruktīvu elementu:</w:t>
            </w:r>
          </w:p>
          <w:p w14:paraId="171D1780" w14:textId="77777777" w:rsidR="00690188" w:rsidRPr="00105E15" w:rsidRDefault="00690188" w:rsidP="00336864">
            <w:pPr>
              <w:pStyle w:val="ListParagraph"/>
              <w:numPr>
                <w:ilvl w:val="1"/>
                <w:numId w:val="17"/>
              </w:numPr>
              <w:spacing w:after="0" w:line="240" w:lineRule="auto"/>
              <w:ind w:left="318" w:hanging="284"/>
              <w:rPr>
                <w:rFonts w:cs="Times New Roman"/>
                <w:color w:val="000000" w:themeColor="text1"/>
                <w:szCs w:val="24"/>
              </w:rPr>
            </w:pPr>
            <w:r w:rsidRPr="00105E15">
              <w:rPr>
                <w:rFonts w:cs="Times New Roman"/>
                <w:color w:val="000000" w:themeColor="text1"/>
                <w:szCs w:val="24"/>
              </w:rPr>
              <w:t>nodrošinot kabeļu montāžu caur tām bez specifiskiem instrumentiem</w:t>
            </w:r>
          </w:p>
          <w:p w14:paraId="521B551A" w14:textId="77777777" w:rsidR="00690188" w:rsidRPr="00105E15" w:rsidRDefault="00690188" w:rsidP="00336864">
            <w:pPr>
              <w:rPr>
                <w:color w:val="000000" w:themeColor="text1"/>
              </w:rPr>
            </w:pPr>
            <w:r w:rsidRPr="00105E15">
              <w:rPr>
                <w:color w:val="000000" w:themeColor="text1"/>
              </w:rPr>
              <w:t>Sadalnes augšpusē, sānā atvere, kas paredzēta datu pārraides antenai, tās diametrs d=10mm. Atveri noslēgt ar skrūvi, bez iespējas to atskrūvēt no ārpuses/ In the switchgear, in the bottom plate there are openings for cable inlet/ installation:</w:t>
            </w:r>
          </w:p>
          <w:p w14:paraId="7D9CAAD9" w14:textId="77777777" w:rsidR="00690188" w:rsidRPr="00105E15" w:rsidRDefault="00690188" w:rsidP="00336864">
            <w:pPr>
              <w:pStyle w:val="ListParagraph"/>
              <w:numPr>
                <w:ilvl w:val="1"/>
                <w:numId w:val="16"/>
              </w:numPr>
              <w:spacing w:after="0" w:line="240" w:lineRule="auto"/>
              <w:ind w:left="318" w:hanging="284"/>
              <w:rPr>
                <w:rFonts w:cs="Times New Roman"/>
                <w:color w:val="000000" w:themeColor="text1"/>
                <w:szCs w:val="24"/>
              </w:rPr>
            </w:pPr>
            <w:r w:rsidRPr="00105E15">
              <w:rPr>
                <w:rFonts w:cs="Times New Roman"/>
                <w:color w:val="000000" w:themeColor="text1"/>
                <w:szCs w:val="24"/>
              </w:rPr>
              <w:t>Cross-section of the post-meter cable 4x50 mm</w:t>
            </w:r>
            <w:r w:rsidRPr="00105E15">
              <w:rPr>
                <w:rFonts w:cs="Times New Roman"/>
                <w:color w:val="000000" w:themeColor="text1"/>
                <w:szCs w:val="24"/>
                <w:vertAlign w:val="superscript"/>
              </w:rPr>
              <w:t>2</w:t>
            </w:r>
            <w:r w:rsidRPr="00105E15">
              <w:rPr>
                <w:rFonts w:cs="Times New Roman"/>
                <w:color w:val="000000" w:themeColor="text1"/>
                <w:szCs w:val="24"/>
              </w:rPr>
              <w:t>; the number of cables corresponds to the number of meters in the switchboard.</w:t>
            </w:r>
          </w:p>
          <w:p w14:paraId="7E532FF4" w14:textId="77777777" w:rsidR="00690188" w:rsidRPr="00105E15" w:rsidRDefault="00690188" w:rsidP="00336864">
            <w:pPr>
              <w:pStyle w:val="ListParagraph"/>
              <w:numPr>
                <w:ilvl w:val="1"/>
                <w:numId w:val="16"/>
              </w:numPr>
              <w:spacing w:after="0" w:line="240" w:lineRule="auto"/>
              <w:ind w:left="318" w:hanging="284"/>
              <w:rPr>
                <w:rFonts w:cs="Times New Roman"/>
                <w:color w:val="000000" w:themeColor="text1"/>
                <w:szCs w:val="24"/>
              </w:rPr>
            </w:pPr>
            <w:r w:rsidRPr="00105E15">
              <w:rPr>
                <w:rFonts w:cs="Times New Roman"/>
                <w:color w:val="000000" w:themeColor="text1"/>
                <w:szCs w:val="24"/>
              </w:rPr>
              <w:t xml:space="preserve">Feeding cables: </w:t>
            </w:r>
          </w:p>
          <w:p w14:paraId="58639DD9" w14:textId="77777777" w:rsidR="00690188" w:rsidRPr="00105E15" w:rsidRDefault="00690188" w:rsidP="00336864">
            <w:pPr>
              <w:pStyle w:val="ListParagraph"/>
              <w:numPr>
                <w:ilvl w:val="1"/>
                <w:numId w:val="6"/>
              </w:numPr>
              <w:spacing w:after="0" w:line="240" w:lineRule="auto"/>
              <w:ind w:left="318" w:hanging="284"/>
              <w:rPr>
                <w:rFonts w:cs="Times New Roman"/>
                <w:color w:val="000000" w:themeColor="text1"/>
                <w:szCs w:val="24"/>
              </w:rPr>
            </w:pPr>
            <w:r w:rsidRPr="00105E15">
              <w:rPr>
                <w:rFonts w:cs="Times New Roman"/>
                <w:color w:val="000000" w:themeColor="text1"/>
                <w:szCs w:val="24"/>
              </w:rPr>
              <w:t>For switchgears with In=63A cross-section 16 mm</w:t>
            </w:r>
            <w:r w:rsidRPr="00105E15">
              <w:rPr>
                <w:rFonts w:cs="Times New Roman"/>
                <w:color w:val="000000" w:themeColor="text1"/>
                <w:szCs w:val="24"/>
                <w:vertAlign w:val="superscript"/>
              </w:rPr>
              <w:t xml:space="preserve">2 </w:t>
            </w:r>
            <w:r w:rsidRPr="00105E15">
              <w:rPr>
                <w:rFonts w:cs="Times New Roman"/>
                <w:color w:val="000000" w:themeColor="text1"/>
                <w:szCs w:val="24"/>
              </w:rPr>
              <w:t xml:space="preserve"> - 70 mm</w:t>
            </w:r>
            <w:r w:rsidRPr="00105E15">
              <w:rPr>
                <w:rFonts w:cs="Times New Roman"/>
                <w:color w:val="000000" w:themeColor="text1"/>
                <w:szCs w:val="24"/>
                <w:vertAlign w:val="superscript"/>
              </w:rPr>
              <w:t>2</w:t>
            </w:r>
            <w:r w:rsidRPr="00105E15">
              <w:rPr>
                <w:rFonts w:cs="Times New Roman"/>
                <w:color w:val="000000" w:themeColor="text1"/>
                <w:szCs w:val="24"/>
              </w:rPr>
              <w:t>, number 2 pieces;</w:t>
            </w:r>
          </w:p>
          <w:p w14:paraId="00AB7191" w14:textId="77777777" w:rsidR="00690188" w:rsidRPr="00105E15" w:rsidRDefault="00690188" w:rsidP="00336864">
            <w:pPr>
              <w:pStyle w:val="ListParagraph"/>
              <w:numPr>
                <w:ilvl w:val="1"/>
                <w:numId w:val="6"/>
              </w:numPr>
              <w:spacing w:after="0" w:line="240" w:lineRule="auto"/>
              <w:ind w:left="318" w:hanging="284"/>
              <w:rPr>
                <w:rFonts w:cs="Times New Roman"/>
                <w:color w:val="000000" w:themeColor="text1"/>
                <w:szCs w:val="24"/>
              </w:rPr>
            </w:pPr>
            <w:r w:rsidRPr="00105E15">
              <w:rPr>
                <w:rFonts w:cs="Times New Roman"/>
                <w:color w:val="000000" w:themeColor="text1"/>
                <w:szCs w:val="24"/>
              </w:rPr>
              <w:t>For switchgears with In=100A cross-section 150 mm</w:t>
            </w:r>
            <w:r w:rsidRPr="00105E15">
              <w:rPr>
                <w:rFonts w:cs="Times New Roman"/>
                <w:color w:val="000000" w:themeColor="text1"/>
                <w:szCs w:val="24"/>
                <w:vertAlign w:val="superscript"/>
              </w:rPr>
              <w:t>2</w:t>
            </w:r>
            <w:r w:rsidRPr="00105E15">
              <w:rPr>
                <w:rFonts w:cs="Times New Roman"/>
                <w:color w:val="000000" w:themeColor="text1"/>
                <w:szCs w:val="24"/>
              </w:rPr>
              <w:t xml:space="preserve">, number 1 pieces; </w:t>
            </w:r>
          </w:p>
          <w:p w14:paraId="4C307216" w14:textId="77777777" w:rsidR="00690188" w:rsidRPr="00105E15" w:rsidRDefault="00690188" w:rsidP="00336864">
            <w:pPr>
              <w:pStyle w:val="ListParagraph"/>
              <w:spacing w:after="0" w:line="240" w:lineRule="auto"/>
              <w:ind w:left="318"/>
              <w:rPr>
                <w:rStyle w:val="word"/>
                <w:rFonts w:cs="Times New Roman"/>
                <w:color w:val="000000" w:themeColor="text1"/>
                <w:szCs w:val="24"/>
              </w:rPr>
            </w:pPr>
            <w:r w:rsidRPr="00105E15">
              <w:rPr>
                <w:rFonts w:cs="Times New Roman"/>
                <w:color w:val="000000" w:themeColor="text1"/>
                <w:szCs w:val="24"/>
              </w:rPr>
              <w:t>*Opening for a ground wire with a cross section of 16 mm</w:t>
            </w:r>
            <w:r w:rsidRPr="00105E15">
              <w:rPr>
                <w:rFonts w:cs="Times New Roman"/>
                <w:color w:val="000000" w:themeColor="text1"/>
                <w:szCs w:val="24"/>
                <w:vertAlign w:val="superscript"/>
              </w:rPr>
              <w:t xml:space="preserve">2 </w:t>
            </w:r>
            <w:r w:rsidRPr="00105E15">
              <w:rPr>
                <w:rFonts w:cs="Times New Roman"/>
                <w:color w:val="000000" w:themeColor="text1"/>
                <w:szCs w:val="24"/>
              </w:rPr>
              <w:t xml:space="preserve"> ;</w:t>
            </w:r>
          </w:p>
          <w:p w14:paraId="7995887C" w14:textId="77777777" w:rsidR="00690188" w:rsidRPr="00105E15" w:rsidRDefault="00690188" w:rsidP="00336864">
            <w:pPr>
              <w:rPr>
                <w:color w:val="000000" w:themeColor="text1"/>
              </w:rPr>
            </w:pPr>
            <w:r w:rsidRPr="00105E15">
              <w:rPr>
                <w:color w:val="000000" w:themeColor="text1"/>
              </w:rPr>
              <w:t>Openings shall be closed by an additional structural element:</w:t>
            </w:r>
          </w:p>
          <w:p w14:paraId="78A20830" w14:textId="77777777" w:rsidR="00690188" w:rsidRPr="00105E15" w:rsidRDefault="00690188" w:rsidP="00336864">
            <w:pPr>
              <w:pStyle w:val="ListParagraph"/>
              <w:numPr>
                <w:ilvl w:val="1"/>
                <w:numId w:val="17"/>
              </w:numPr>
              <w:spacing w:after="0" w:line="240" w:lineRule="auto"/>
              <w:ind w:left="318" w:hanging="284"/>
              <w:rPr>
                <w:rFonts w:cs="Times New Roman"/>
                <w:color w:val="000000" w:themeColor="text1"/>
                <w:szCs w:val="24"/>
              </w:rPr>
            </w:pPr>
            <w:r w:rsidRPr="00105E15">
              <w:rPr>
                <w:rFonts w:cs="Times New Roman"/>
                <w:color w:val="000000" w:themeColor="text1"/>
                <w:szCs w:val="24"/>
              </w:rPr>
              <w:t>providing for cable installation via them without using specific tools;</w:t>
            </w:r>
          </w:p>
          <w:p w14:paraId="7B20FF1D" w14:textId="77777777" w:rsidR="00690188" w:rsidRPr="00105E15" w:rsidRDefault="00690188" w:rsidP="00336864">
            <w:pPr>
              <w:ind w:left="34"/>
            </w:pPr>
            <w:r w:rsidRPr="00105E15">
              <w:rPr>
                <w:color w:val="000000" w:themeColor="text1"/>
              </w:rPr>
              <w:t>On the top, in the side of the switchgear there shall be an opening intended for a data transmission antennae, its diameter d=10mm. The opening shall be closed by means of a screw which cannot be unscrewed from outsid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BE7E81B"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AC0354A"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AC93DC9"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54230F" w14:textId="77777777" w:rsidR="00690188" w:rsidRPr="00105E15" w:rsidRDefault="00690188" w:rsidP="00336864">
            <w:pPr>
              <w:jc w:val="center"/>
              <w:rPr>
                <w:lang w:eastAsia="lv-LV"/>
              </w:rPr>
            </w:pPr>
          </w:p>
        </w:tc>
      </w:tr>
      <w:tr w:rsidR="00690188" w:rsidRPr="00105E15" w14:paraId="613EAD1A"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D2CDC"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5EC824" w14:textId="77777777" w:rsidR="00690188" w:rsidRPr="00105E15" w:rsidRDefault="00690188" w:rsidP="00336864">
            <w:r w:rsidRPr="00105E15">
              <w:t xml:space="preserve">Urbumu izmēri kabeļu ievadam: </w:t>
            </w:r>
          </w:p>
          <w:p w14:paraId="2730ED37" w14:textId="77777777" w:rsidR="00690188" w:rsidRPr="00105E15" w:rsidRDefault="00690188" w:rsidP="00336864">
            <w:pPr>
              <w:pStyle w:val="ListParagraph"/>
              <w:numPr>
                <w:ilvl w:val="0"/>
                <w:numId w:val="36"/>
              </w:numPr>
              <w:rPr>
                <w:rFonts w:cs="Times New Roman"/>
                <w:szCs w:val="24"/>
              </w:rPr>
            </w:pPr>
            <w:r w:rsidRPr="00105E15">
              <w:rPr>
                <w:rFonts w:cs="Times New Roman"/>
                <w:szCs w:val="24"/>
              </w:rPr>
              <w:t>Urbums ≥ 60 mm</w:t>
            </w:r>
          </w:p>
          <w:p w14:paraId="1B090C2F" w14:textId="77777777" w:rsidR="00690188" w:rsidRPr="00105E15" w:rsidRDefault="00690188" w:rsidP="00336864">
            <w:pPr>
              <w:pStyle w:val="ListParagraph"/>
              <w:numPr>
                <w:ilvl w:val="0"/>
                <w:numId w:val="36"/>
              </w:numPr>
              <w:rPr>
                <w:rFonts w:cs="Times New Roman"/>
                <w:szCs w:val="24"/>
              </w:rPr>
            </w:pPr>
            <w:r w:rsidRPr="00105E15">
              <w:rPr>
                <w:rFonts w:cs="Times New Roman"/>
                <w:szCs w:val="24"/>
              </w:rPr>
              <w:t>Urbums ≥ 60 mm</w:t>
            </w:r>
          </w:p>
          <w:p w14:paraId="45251934" w14:textId="77777777" w:rsidR="00690188" w:rsidRPr="00105E15" w:rsidRDefault="00690188" w:rsidP="00336864">
            <w:pPr>
              <w:pStyle w:val="ListParagraph"/>
              <w:numPr>
                <w:ilvl w:val="0"/>
                <w:numId w:val="36"/>
              </w:numPr>
              <w:rPr>
                <w:rFonts w:cs="Times New Roman"/>
                <w:szCs w:val="24"/>
              </w:rPr>
            </w:pPr>
            <w:r w:rsidRPr="00105E15">
              <w:rPr>
                <w:rFonts w:cs="Times New Roman"/>
                <w:szCs w:val="24"/>
              </w:rPr>
              <w:t>Urbums ≥ 40 mm</w:t>
            </w:r>
          </w:p>
          <w:p w14:paraId="3B44A739" w14:textId="77777777" w:rsidR="00690188" w:rsidRPr="00105E15" w:rsidRDefault="00690188" w:rsidP="00336864">
            <w:pPr>
              <w:pStyle w:val="ListParagraph"/>
              <w:numPr>
                <w:ilvl w:val="0"/>
                <w:numId w:val="36"/>
              </w:numPr>
              <w:spacing w:after="0"/>
              <w:ind w:left="1040"/>
              <w:rPr>
                <w:rFonts w:cs="Times New Roman"/>
                <w:szCs w:val="24"/>
              </w:rPr>
            </w:pPr>
            <w:r w:rsidRPr="00105E15">
              <w:rPr>
                <w:rFonts w:cs="Times New Roman"/>
                <w:szCs w:val="24"/>
              </w:rPr>
              <w:t>Urbums ≥ 40 mm/</w:t>
            </w:r>
          </w:p>
          <w:p w14:paraId="53D00C8C" w14:textId="77777777" w:rsidR="00690188" w:rsidRPr="00105E15" w:rsidRDefault="00690188" w:rsidP="00336864">
            <w:r w:rsidRPr="00105E15">
              <w:t xml:space="preserve">The hole sizes for cabls introduction: </w:t>
            </w:r>
          </w:p>
          <w:p w14:paraId="6F7E44B4" w14:textId="77777777" w:rsidR="00690188" w:rsidRPr="00105E15" w:rsidRDefault="00690188" w:rsidP="00336864">
            <w:pPr>
              <w:pStyle w:val="ListParagraph"/>
              <w:numPr>
                <w:ilvl w:val="0"/>
                <w:numId w:val="37"/>
              </w:numPr>
              <w:rPr>
                <w:rFonts w:cs="Times New Roman"/>
                <w:szCs w:val="24"/>
              </w:rPr>
            </w:pPr>
            <w:r w:rsidRPr="00105E15">
              <w:rPr>
                <w:rFonts w:cs="Times New Roman"/>
                <w:szCs w:val="24"/>
              </w:rPr>
              <w:t>Hole ≥ 60 mm</w:t>
            </w:r>
          </w:p>
          <w:p w14:paraId="5A1E922B" w14:textId="77777777" w:rsidR="00690188" w:rsidRPr="00105E15" w:rsidRDefault="00690188" w:rsidP="00336864">
            <w:pPr>
              <w:pStyle w:val="ListParagraph"/>
              <w:numPr>
                <w:ilvl w:val="0"/>
                <w:numId w:val="37"/>
              </w:numPr>
              <w:rPr>
                <w:rFonts w:cs="Times New Roman"/>
                <w:szCs w:val="24"/>
              </w:rPr>
            </w:pPr>
            <w:r w:rsidRPr="00105E15">
              <w:rPr>
                <w:rFonts w:cs="Times New Roman"/>
                <w:szCs w:val="24"/>
              </w:rPr>
              <w:t>Hole ≥ 60 mm</w:t>
            </w:r>
          </w:p>
          <w:p w14:paraId="61DA614C" w14:textId="77777777" w:rsidR="00690188" w:rsidRPr="00105E15" w:rsidRDefault="00690188" w:rsidP="00336864">
            <w:pPr>
              <w:pStyle w:val="ListParagraph"/>
              <w:numPr>
                <w:ilvl w:val="0"/>
                <w:numId w:val="37"/>
              </w:numPr>
              <w:rPr>
                <w:rFonts w:cs="Times New Roman"/>
                <w:szCs w:val="24"/>
              </w:rPr>
            </w:pPr>
            <w:r w:rsidRPr="00105E15">
              <w:rPr>
                <w:rFonts w:cs="Times New Roman"/>
                <w:szCs w:val="24"/>
              </w:rPr>
              <w:t>Hole ≥ 40 mm</w:t>
            </w:r>
          </w:p>
          <w:p w14:paraId="11D38D1C" w14:textId="77777777" w:rsidR="00690188" w:rsidRPr="00105E15" w:rsidRDefault="00690188" w:rsidP="00336864">
            <w:pPr>
              <w:pStyle w:val="ListParagraph"/>
              <w:numPr>
                <w:ilvl w:val="0"/>
                <w:numId w:val="37"/>
              </w:numPr>
              <w:rPr>
                <w:rFonts w:cs="Times New Roman"/>
                <w:szCs w:val="24"/>
              </w:rPr>
            </w:pPr>
            <w:r w:rsidRPr="00105E15">
              <w:rPr>
                <w:rFonts w:cs="Times New Roman"/>
                <w:szCs w:val="24"/>
              </w:rPr>
              <w:t>Hole ≥ 40 mm/</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BD91F3E"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39096F1" w14:textId="77777777" w:rsidR="00690188" w:rsidRPr="00105E15" w:rsidRDefault="00690188" w:rsidP="00336864">
            <w:pPr>
              <w:jc w:val="center"/>
              <w:rPr>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CFB7A7C" w14:textId="77777777" w:rsidR="00690188" w:rsidRPr="00105E15" w:rsidRDefault="00690188" w:rsidP="00336864">
            <w:pPr>
              <w:jc w:val="center"/>
              <w:rPr>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6C636" w14:textId="77777777" w:rsidR="00690188" w:rsidRPr="00105E15" w:rsidRDefault="00690188" w:rsidP="00336864">
            <w:pPr>
              <w:jc w:val="center"/>
              <w:rPr>
                <w:lang w:eastAsia="lv-LV"/>
              </w:rPr>
            </w:pPr>
          </w:p>
        </w:tc>
      </w:tr>
      <w:tr w:rsidR="00690188" w:rsidRPr="00105E15" w14:paraId="1C4D2955"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C83B415"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3A06A37" w14:textId="77777777" w:rsidR="00690188" w:rsidRPr="00105E15" w:rsidRDefault="00690188" w:rsidP="00336864">
            <w:pPr>
              <w:pStyle w:val="ListParagraph"/>
              <w:spacing w:after="0" w:line="240" w:lineRule="auto"/>
              <w:ind w:left="0"/>
              <w:rPr>
                <w:rFonts w:cs="Times New Roman"/>
                <w:szCs w:val="24"/>
              </w:rPr>
            </w:pPr>
            <w:r w:rsidRPr="00105E15">
              <w:rPr>
                <w:rFonts w:cs="Times New Roman"/>
                <w:szCs w:val="24"/>
              </w:rPr>
              <w:t>Uzskaites sadalnes durvīm jābūt aprīkotām ar vienu vai divām slēdzenēm./  The metering switchgear door shall be equipped with one or two locks</w:t>
            </w:r>
          </w:p>
          <w:p w14:paraId="5C1778A0" w14:textId="77777777" w:rsidR="00690188" w:rsidRPr="00105E15" w:rsidRDefault="00690188" w:rsidP="00336864">
            <w:pPr>
              <w:pStyle w:val="ListParagraph"/>
              <w:numPr>
                <w:ilvl w:val="0"/>
                <w:numId w:val="17"/>
              </w:numPr>
              <w:spacing w:after="0" w:line="240" w:lineRule="auto"/>
              <w:ind w:left="0" w:firstLine="419"/>
              <w:rPr>
                <w:rFonts w:cs="Times New Roman"/>
                <w:szCs w:val="24"/>
              </w:rPr>
            </w:pPr>
            <w:r w:rsidRPr="00105E15">
              <w:rPr>
                <w:rFonts w:cs="Times New Roman"/>
                <w:szCs w:val="24"/>
              </w:rPr>
              <w:t>Atslēgu skaits sadalnē atbilstošs skaitītāju skaitam,  un 1 rezerves atslēga/ The number of keys in the switchgear corresponding to the number of meters and 1 spare key.</w:t>
            </w:r>
          </w:p>
          <w:p w14:paraId="0B7B7841" w14:textId="77777777" w:rsidR="00690188" w:rsidRPr="00105E15" w:rsidRDefault="00690188" w:rsidP="00336864">
            <w:r w:rsidRPr="00105E15">
              <w:rPr>
                <w:bCs/>
                <w:lang w:eastAsia="lv-LV"/>
              </w:rPr>
              <w:t xml:space="preserve">Durvīs uzstādītā slēdzene </w:t>
            </w:r>
            <w:r w:rsidRPr="00105E15">
              <w:rPr>
                <w:lang w:eastAsia="lv-LV"/>
              </w:rPr>
              <w:t xml:space="preserve"> atbilst tehniskajai specifikācijai Nr. </w:t>
            </w:r>
            <w:r w:rsidRPr="00105E15">
              <w:rPr>
                <w:b/>
                <w:bCs/>
              </w:rPr>
              <w:t>TS_3110.030_v1</w:t>
            </w:r>
            <w:r w:rsidRPr="00105E15">
              <w:rPr>
                <w:lang w:eastAsia="lv-LV"/>
              </w:rPr>
              <w:t>. /</w:t>
            </w:r>
            <w:r w:rsidRPr="00105E15">
              <w:rPr>
                <w:rStyle w:val="word"/>
                <w:spacing w:val="3"/>
              </w:rPr>
              <w:t>Door-mounted</w:t>
            </w:r>
            <w:r w:rsidRPr="00105E15">
              <w:rPr>
                <w:spacing w:val="3"/>
              </w:rPr>
              <w:t> </w:t>
            </w:r>
            <w:r w:rsidRPr="00105E15">
              <w:rPr>
                <w:rStyle w:val="word"/>
                <w:spacing w:val="3"/>
              </w:rPr>
              <w:t>lock</w:t>
            </w:r>
            <w:r w:rsidRPr="00105E15">
              <w:t xml:space="preserve"> shall comply with technical specification </w:t>
            </w:r>
            <w:r w:rsidRPr="00105E15">
              <w:rPr>
                <w:bCs/>
                <w:lang w:eastAsia="lv-LV"/>
              </w:rPr>
              <w:t>No</w:t>
            </w:r>
            <w:r w:rsidRPr="00105E15">
              <w:rPr>
                <w:lang w:eastAsia="lv-LV"/>
              </w:rPr>
              <w:t xml:space="preserve"> </w:t>
            </w:r>
            <w:r w:rsidRPr="00105E15">
              <w:rPr>
                <w:b/>
                <w:bCs/>
              </w:rPr>
              <w:t>TS_3110.030_v1</w:t>
            </w:r>
            <w:r w:rsidRPr="00105E15">
              <w:rPr>
                <w:lang w:eastAsia="lv-LV"/>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AC11F32"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DD682DF"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2967B0AE"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09F1CCDE" w14:textId="77777777" w:rsidR="00690188" w:rsidRPr="00105E15" w:rsidRDefault="00690188" w:rsidP="00336864">
            <w:pPr>
              <w:jc w:val="center"/>
              <w:rPr>
                <w:b/>
                <w:lang w:eastAsia="lv-LV"/>
              </w:rPr>
            </w:pPr>
          </w:p>
        </w:tc>
      </w:tr>
      <w:tr w:rsidR="00690188" w:rsidRPr="00105E15" w14:paraId="73715E94"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57375CB2"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1EC0910" w14:textId="77777777" w:rsidR="00690188" w:rsidRPr="00105E15" w:rsidRDefault="00690188" w:rsidP="00336864">
            <w:r w:rsidRPr="00105E15">
              <w:t>Uzskaites daļā pirmsuzskaites strāvu vadošām daļām, skaitītājam  un ievada aizsardzības aparātiem jābūt nosegtiem ar plombējamu, grūti degošu vai nedegošu, caurspīdīgu izturīga materiāla ekrānu:</w:t>
            </w:r>
          </w:p>
          <w:p w14:paraId="5724499B" w14:textId="77777777" w:rsidR="00690188" w:rsidRPr="00105E15" w:rsidRDefault="00690188" w:rsidP="00336864">
            <w:pPr>
              <w:pStyle w:val="ListParagraph"/>
              <w:numPr>
                <w:ilvl w:val="0"/>
                <w:numId w:val="27"/>
              </w:numPr>
              <w:spacing w:after="0" w:line="240" w:lineRule="auto"/>
              <w:ind w:left="284" w:hanging="284"/>
              <w:rPr>
                <w:rFonts w:cs="Times New Roman"/>
                <w:szCs w:val="24"/>
              </w:rPr>
            </w:pPr>
            <w:bookmarkStart w:id="0" w:name="_Hlk525198055"/>
            <w:r w:rsidRPr="00105E15">
              <w:rPr>
                <w:rFonts w:cs="Times New Roman"/>
                <w:szCs w:val="24"/>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0"/>
          <w:p w14:paraId="2628B241" w14:textId="77777777" w:rsidR="00690188" w:rsidRPr="00105E15" w:rsidRDefault="00690188" w:rsidP="00336864">
            <w:r w:rsidRPr="00105E15">
              <w:t xml:space="preserve">Ekrānam jābūt rokturim tā noņemšanai. Noņemot ekrānu nav jāatslēdz automātslēdžus/ In the metering part, the pre-metering current conducting parts, the meter and inlet protection devices shall be covered by a sealable, transparent, flame retardant or fire-proof material screen: </w:t>
            </w:r>
          </w:p>
          <w:p w14:paraId="024B2429" w14:textId="77777777" w:rsidR="00690188" w:rsidRPr="00105E15" w:rsidRDefault="00690188" w:rsidP="00336864">
            <w:pPr>
              <w:pStyle w:val="ListParagraph"/>
              <w:numPr>
                <w:ilvl w:val="0"/>
                <w:numId w:val="27"/>
              </w:numPr>
              <w:spacing w:after="0" w:line="240" w:lineRule="auto"/>
              <w:ind w:left="284" w:hanging="284"/>
              <w:rPr>
                <w:rFonts w:cs="Times New Roman"/>
                <w:szCs w:val="24"/>
              </w:rPr>
            </w:pPr>
            <w:r w:rsidRPr="00105E15">
              <w:rPr>
                <w:rFonts w:cs="Times New Roman"/>
                <w:szCs w:val="24"/>
              </w:rPr>
              <w:t>Minimum screen thickness 4 mm. The screen shall be securely fastened, its sealing shall be provided for in two places. If screws are used - they shall correspond to screwdriver types PH , PZ or (-). Minimum two of them shall be sealed by suspended seals</w:t>
            </w:r>
          </w:p>
          <w:p w14:paraId="17B6E362" w14:textId="77777777" w:rsidR="00690188" w:rsidRPr="00105E15" w:rsidRDefault="00690188" w:rsidP="00336864">
            <w:pPr>
              <w:pStyle w:val="ListParagraph"/>
              <w:numPr>
                <w:ilvl w:val="0"/>
                <w:numId w:val="27"/>
              </w:numPr>
              <w:spacing w:after="0" w:line="240" w:lineRule="auto"/>
              <w:ind w:left="176" w:hanging="176"/>
              <w:rPr>
                <w:rFonts w:cs="Times New Roman"/>
                <w:szCs w:val="24"/>
              </w:rPr>
            </w:pPr>
            <w:r w:rsidRPr="00105E15">
              <w:rPr>
                <w:rFonts w:cs="Times New Roman"/>
                <w:szCs w:val="24"/>
              </w:rPr>
              <w:t>The screen shall be equipped with a handle for removing it. Automatic switches shall not be disconnected when the screen is remov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E3DD9B4" w14:textId="77777777" w:rsidR="00690188" w:rsidRPr="00105E15" w:rsidRDefault="00690188" w:rsidP="00336864">
            <w:pPr>
              <w:jc w:val="center"/>
              <w:rPr>
                <w:b/>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05D5BA97"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7363F16B"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5C318969" w14:textId="77777777" w:rsidR="00690188" w:rsidRPr="00105E15" w:rsidRDefault="00690188" w:rsidP="00336864">
            <w:pPr>
              <w:jc w:val="center"/>
              <w:rPr>
                <w:b/>
                <w:lang w:eastAsia="lv-LV"/>
              </w:rPr>
            </w:pPr>
          </w:p>
        </w:tc>
      </w:tr>
      <w:tr w:rsidR="00690188" w:rsidRPr="00105E15" w14:paraId="7C8127F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5F464102"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538E3A3" w14:textId="77777777" w:rsidR="00690188" w:rsidRPr="00105E15" w:rsidRDefault="00690188" w:rsidP="00336864">
            <w:r w:rsidRPr="00105E15">
              <w:t>Skaitītāja stiprināšanas elements/ Meter fixing element.</w:t>
            </w:r>
          </w:p>
          <w:p w14:paraId="1281AC00" w14:textId="77777777" w:rsidR="00690188" w:rsidRPr="00105E15" w:rsidRDefault="00690188" w:rsidP="00336864"/>
          <w:p w14:paraId="13B02FEE" w14:textId="77777777" w:rsidR="00690188" w:rsidRPr="00105E15" w:rsidRDefault="00690188" w:rsidP="00336864">
            <w:r w:rsidRPr="00105E15">
              <w:rPr>
                <w:noProof/>
              </w:rPr>
              <mc:AlternateContent>
                <mc:Choice Requires="wps">
                  <w:drawing>
                    <wp:anchor distT="0" distB="0" distL="114300" distR="114300" simplePos="0" relativeHeight="251658240" behindDoc="1" locked="0" layoutInCell="1" allowOverlap="1" wp14:anchorId="2D906E63" wp14:editId="18E79E64">
                      <wp:simplePos x="0" y="0"/>
                      <wp:positionH relativeFrom="margin">
                        <wp:posOffset>825500</wp:posOffset>
                      </wp:positionH>
                      <wp:positionV relativeFrom="paragraph">
                        <wp:posOffset>1252220</wp:posOffset>
                      </wp:positionV>
                      <wp:extent cx="2224405" cy="811530"/>
                      <wp:effectExtent l="0" t="0" r="0" b="0"/>
                      <wp:wrapTight wrapText="bothSides">
                        <wp:wrapPolygon edited="0">
                          <wp:start x="0" y="0"/>
                          <wp:lineTo x="0" y="21600"/>
                          <wp:lineTo x="21600" y="21600"/>
                          <wp:lineTo x="21600" y="0"/>
                        </wp:wrapPolygon>
                      </wp:wrapTight>
                      <wp:docPr id="13" name="Text Box 13">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17EA7B53" w14:textId="77777777" w:rsidR="00690188" w:rsidRPr="00462957" w:rsidRDefault="00690188" w:rsidP="00690188">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1989D999" w14:textId="77777777" w:rsidR="00690188" w:rsidRDefault="00690188" w:rsidP="00690188">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2D906E63" id="_x0000_t202" coordsize="21600,21600" o:spt="202" path="m,l,21600r21600,l21600,xe">
                      <v:stroke joinstyle="miter"/>
                      <v:path gradientshapeok="t" o:connecttype="rect"/>
                    </v:shapetype>
                    <v:shape id="Text Box 13" o:spid="_x0000_s1026" type="#_x0000_t202" style="position:absolute;margin-left:65pt;margin-top:98.6pt;width:175.15pt;height:63.9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" filled="f" stroked="f">
                      <v:textbox inset="0,0,0,0">
                        <w:txbxContent>
                          <w:p w14:paraId="17EA7B53" w14:textId="77777777" w:rsidR="00690188" w:rsidRPr="00462957" w:rsidRDefault="00690188" w:rsidP="00690188">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1989D999" w14:textId="77777777" w:rsidR="00690188" w:rsidRDefault="00690188" w:rsidP="00690188">
                            <w:pPr>
                              <w:rPr>
                                <w:rFonts w:ascii="Calibri" w:hAnsi="Calibri" w:cstheme="minorBidi"/>
                                <w:color w:val="000000" w:themeColor="text1"/>
                                <w:kern w:val="24"/>
                                <w:sz w:val="36"/>
                                <w:szCs w:val="36"/>
                                <w:lang w:val="en-GB"/>
                              </w:rPr>
                            </w:pPr>
                          </w:p>
                        </w:txbxContent>
                      </v:textbox>
                      <w10:wrap type="tight" anchorx="margin"/>
                    </v:shape>
                  </w:pict>
                </mc:Fallback>
              </mc:AlternateContent>
            </w:r>
            <w:r w:rsidRPr="00105E15">
              <w:rPr>
                <w:noProof/>
              </w:rPr>
              <w:drawing>
                <wp:inline distT="0" distB="0" distL="0" distR="0" wp14:anchorId="08B40E51" wp14:editId="7E95DE70">
                  <wp:extent cx="4777095" cy="1422427"/>
                  <wp:effectExtent l="0" t="0" r="5080" b="6350"/>
                  <wp:docPr id="2" name="Picture 2"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8"/>
                          <a:stretch>
                            <a:fillRect/>
                          </a:stretch>
                        </pic:blipFill>
                        <pic:spPr>
                          <a:xfrm>
                            <a:off x="0" y="0"/>
                            <a:ext cx="4777095" cy="1422427"/>
                          </a:xfrm>
                          <a:prstGeom prst="rect">
                            <a:avLst/>
                          </a:prstGeom>
                        </pic:spPr>
                      </pic:pic>
                    </a:graphicData>
                  </a:graphic>
                </wp:inline>
              </w:drawing>
            </w:r>
          </w:p>
          <w:p w14:paraId="692B6C37" w14:textId="77777777" w:rsidR="00690188" w:rsidRPr="00105E15" w:rsidRDefault="00690188" w:rsidP="00336864"/>
          <w:p w14:paraId="41E36102" w14:textId="77777777" w:rsidR="00690188" w:rsidRPr="00105E15" w:rsidRDefault="00690188" w:rsidP="00336864"/>
          <w:p w14:paraId="4B0D5A33" w14:textId="77777777" w:rsidR="00690188" w:rsidRPr="00105E15" w:rsidRDefault="00690188" w:rsidP="00336864"/>
          <w:p w14:paraId="5A4A3383" w14:textId="77777777" w:rsidR="00690188" w:rsidRPr="00105E15" w:rsidRDefault="00690188" w:rsidP="00336864"/>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BA71263"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03794C17"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5F68C607"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5181D2CF" w14:textId="77777777" w:rsidR="00690188" w:rsidRPr="00105E15" w:rsidRDefault="00690188" w:rsidP="00336864">
            <w:pPr>
              <w:jc w:val="center"/>
              <w:rPr>
                <w:b/>
                <w:lang w:eastAsia="lv-LV"/>
              </w:rPr>
            </w:pPr>
          </w:p>
        </w:tc>
      </w:tr>
      <w:tr w:rsidR="00690188" w:rsidRPr="00105E15" w14:paraId="64DE3A7F"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1E7F81F"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B265D42" w14:textId="77777777" w:rsidR="00690188" w:rsidRPr="00105E15" w:rsidRDefault="00690188" w:rsidP="00336864">
            <w:pPr>
              <w:rPr>
                <w:b/>
                <w:lang w:eastAsia="lv-LV"/>
              </w:rPr>
            </w:pPr>
            <w:r w:rsidRPr="00105E15">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 Reading the meter, operating of the post-metering automated switch drive lever without removing the screen shall be provided for. The minimum size of the transparent scree shall correspond to the size of a three-phase meter (325x180 mm (height x width))</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9D475F5" w14:textId="77777777" w:rsidR="00690188" w:rsidRPr="00105E15" w:rsidRDefault="00690188" w:rsidP="00336864">
            <w:pPr>
              <w:jc w:val="center"/>
              <w:rPr>
                <w:b/>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6BE25B2"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77B91ADE"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1348A492" w14:textId="77777777" w:rsidR="00690188" w:rsidRPr="00105E15" w:rsidRDefault="00690188" w:rsidP="00336864">
            <w:pPr>
              <w:jc w:val="center"/>
              <w:rPr>
                <w:b/>
                <w:lang w:eastAsia="lv-LV"/>
              </w:rPr>
            </w:pPr>
          </w:p>
        </w:tc>
      </w:tr>
      <w:tr w:rsidR="00690188" w:rsidRPr="00105E15" w14:paraId="70FC294A"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C770296"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CAB1646" w14:textId="77777777" w:rsidR="00690188" w:rsidRPr="00105E15" w:rsidRDefault="00690188" w:rsidP="00336864">
            <w:pPr>
              <w:ind w:left="284" w:hanging="250"/>
            </w:pPr>
            <w:r w:rsidRPr="00105E15">
              <w:t xml:space="preserve">Vienfāzes skaitītāja un tā stiprinājuma vietu izmēri: </w:t>
            </w:r>
          </w:p>
          <w:p w14:paraId="0A8256D9"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attālums starp stiprinājumu vietām pa vertikāli 100 – 165 mm</w:t>
            </w:r>
          </w:p>
          <w:p w14:paraId="454A6706"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attālums starp stiprinājuma vietām pa horizontāli 95 – 130 mm</w:t>
            </w:r>
          </w:p>
          <w:p w14:paraId="525F20C1"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pieļaujamais skaitītāja biezums, ne mazāk kā 120 mm</w:t>
            </w:r>
          </w:p>
          <w:p w14:paraId="26786235"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skaitītāja maksimālais garums kopā ar pieslēgspaiļu vāku 240 mm</w:t>
            </w:r>
          </w:p>
          <w:p w14:paraId="735C59C7"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skaitītāja maksimālais platums 140mm</w:t>
            </w:r>
          </w:p>
          <w:p w14:paraId="38ED0EEB" w14:textId="77777777" w:rsidR="00690188" w:rsidRPr="00105E15" w:rsidRDefault="00690188" w:rsidP="00336864">
            <w:pPr>
              <w:pStyle w:val="ListParagraph"/>
              <w:numPr>
                <w:ilvl w:val="0"/>
                <w:numId w:val="18"/>
              </w:numPr>
              <w:tabs>
                <w:tab w:val="left" w:pos="284"/>
              </w:tabs>
              <w:spacing w:after="0" w:line="240" w:lineRule="auto"/>
              <w:ind w:left="0" w:firstLine="0"/>
              <w:rPr>
                <w:rFonts w:cs="Times New Roman"/>
                <w:szCs w:val="24"/>
              </w:rPr>
            </w:pPr>
            <w:r w:rsidRPr="00105E15">
              <w:rPr>
                <w:rFonts w:cs="Times New Roman"/>
                <w:szCs w:val="24"/>
              </w:rPr>
              <w:t xml:space="preserve">attālums no skaitītāja apakšējiem stiprinājumiem  līdz citām sadalni komplektējošām ierīcēm ≥90 mm/ Dimensions of a single phase meter and its fixing locations: </w:t>
            </w:r>
          </w:p>
          <w:p w14:paraId="79622F4D"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vertical distance between points of fastening 100 – 165 mm</w:t>
            </w:r>
          </w:p>
          <w:p w14:paraId="46BD8652"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horizontal distance between points of fastening 95 – 130 mm</w:t>
            </w:r>
          </w:p>
          <w:p w14:paraId="6FD6E09C"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permitted thickness of the meter minimum 120 mm</w:t>
            </w:r>
          </w:p>
          <w:p w14:paraId="2173C54C"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maximum length of the meter jointly with the terminal cover 240 mm</w:t>
            </w:r>
          </w:p>
          <w:p w14:paraId="7164BB90" w14:textId="77777777" w:rsidR="00690188" w:rsidRPr="00105E15" w:rsidRDefault="00690188" w:rsidP="00336864">
            <w:pPr>
              <w:pStyle w:val="ListParagraph"/>
              <w:numPr>
                <w:ilvl w:val="0"/>
                <w:numId w:val="18"/>
              </w:numPr>
              <w:spacing w:after="0" w:line="240" w:lineRule="auto"/>
              <w:ind w:left="284" w:hanging="250"/>
              <w:rPr>
                <w:rFonts w:cs="Times New Roman"/>
                <w:szCs w:val="24"/>
              </w:rPr>
            </w:pPr>
            <w:r w:rsidRPr="00105E15">
              <w:rPr>
                <w:rFonts w:cs="Times New Roman"/>
                <w:szCs w:val="24"/>
              </w:rPr>
              <w:t>maximum width of the meter 140mm</w:t>
            </w:r>
          </w:p>
          <w:p w14:paraId="407C840A" w14:textId="77777777" w:rsidR="00690188" w:rsidRPr="00105E15" w:rsidRDefault="00690188" w:rsidP="00336864">
            <w:pPr>
              <w:pStyle w:val="ListParagraph"/>
              <w:numPr>
                <w:ilvl w:val="0"/>
                <w:numId w:val="18"/>
              </w:numPr>
              <w:spacing w:after="0" w:line="240" w:lineRule="auto"/>
              <w:ind w:left="176" w:hanging="142"/>
              <w:rPr>
                <w:rFonts w:cs="Times New Roman"/>
                <w:szCs w:val="24"/>
              </w:rPr>
            </w:pPr>
            <w:r w:rsidRPr="00105E15">
              <w:rPr>
                <w:rFonts w:cs="Times New Roman"/>
                <w:szCs w:val="24"/>
              </w:rPr>
              <w:t>distance from the bottom fixings of the meter to other devices of the switchgear assembly ≥9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3E24FE0"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1C1EE87E"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68C9F260"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26644D74" w14:textId="77777777" w:rsidR="00690188" w:rsidRPr="00105E15" w:rsidRDefault="00690188" w:rsidP="00336864">
            <w:pPr>
              <w:jc w:val="center"/>
              <w:rPr>
                <w:b/>
                <w:lang w:eastAsia="lv-LV"/>
              </w:rPr>
            </w:pPr>
          </w:p>
        </w:tc>
      </w:tr>
      <w:tr w:rsidR="00690188" w:rsidRPr="00105E15" w14:paraId="5A887E2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4C8E709"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7A53EE27" w14:textId="77777777" w:rsidR="00690188" w:rsidRPr="00105E15" w:rsidRDefault="00690188" w:rsidP="00336864">
            <w:pPr>
              <w:pStyle w:val="ListParagraph"/>
              <w:spacing w:after="0" w:line="240" w:lineRule="auto"/>
              <w:ind w:left="0"/>
              <w:rPr>
                <w:rFonts w:cs="Times New Roman"/>
                <w:b/>
                <w:szCs w:val="24"/>
              </w:rPr>
            </w:pPr>
            <w:r w:rsidRPr="00105E15">
              <w:rPr>
                <w:rFonts w:cs="Times New Roman"/>
                <w:szCs w:val="24"/>
              </w:rPr>
              <w:t>Trīsfāžu skaitītāja un tā stiprinājuma vietu izmēri:</w:t>
            </w:r>
          </w:p>
          <w:p w14:paraId="00E43C9E"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attālums starp stiprinājumu vietām pa vertikāli 210 -245 mm</w:t>
            </w:r>
          </w:p>
          <w:p w14:paraId="4EF622FC"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attālums starp stiprinājuma vietām pa horizontāli 145 – 180 mm</w:t>
            </w:r>
          </w:p>
          <w:p w14:paraId="53A8F01E"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pieļaujamais skaitītāja biezums, ne mazāk kā 140 mm</w:t>
            </w:r>
          </w:p>
          <w:p w14:paraId="13109AA6"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skaitītāja maksimālais garums kopā ar pieslēgspaiļu vāku 325 mm</w:t>
            </w:r>
          </w:p>
          <w:p w14:paraId="7F098D6B"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skaitītāja maksimālais platums 180 mm</w:t>
            </w:r>
          </w:p>
          <w:p w14:paraId="2C834E23"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minimālais attālums starp skaitītājiem pa horizontāli 10 mm</w:t>
            </w:r>
          </w:p>
          <w:p w14:paraId="44596FC1"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attālums no skaitītāja apakšējiem stiprinājumiem  līdz citām sadalni komplektējošām ierīcēm ≥90 mm</w:t>
            </w:r>
          </w:p>
          <w:p w14:paraId="36210D31" w14:textId="77777777" w:rsidR="00690188" w:rsidRPr="00105E15" w:rsidRDefault="00690188" w:rsidP="00336864">
            <w:r w:rsidRPr="00105E15">
              <w:t>Uz skaitītāja paneļa jābūt iespēja uzstādīt 3-fāzu skaitītāja vietā 1-fāzu skaitītāju.</w:t>
            </w:r>
          </w:p>
          <w:p w14:paraId="2D03CE9E" w14:textId="77777777" w:rsidR="00690188" w:rsidRPr="00105E15" w:rsidRDefault="00690188" w:rsidP="00336864">
            <w:pPr>
              <w:pStyle w:val="ListParagraph"/>
              <w:spacing w:after="0" w:line="240" w:lineRule="auto"/>
              <w:ind w:left="0"/>
              <w:rPr>
                <w:rFonts w:cs="Times New Roman"/>
                <w:b/>
                <w:szCs w:val="24"/>
              </w:rPr>
            </w:pPr>
            <w:r w:rsidRPr="00105E15">
              <w:rPr>
                <w:rFonts w:cs="Times New Roman"/>
                <w:szCs w:val="24"/>
              </w:rPr>
              <w:t>Skaitītāja paneli nokomplektēt ar 3 komplektiem – skrūve, paplāksnes ar atsperi un paneļa sliedē ievietots kustīgs elements ar vītni skrūves fiksēšanai/ Dimensions of a three phases meter and its fixing locations:</w:t>
            </w:r>
          </w:p>
          <w:p w14:paraId="061A579F"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vertical distance between points of fastening 210 – -245 mm;</w:t>
            </w:r>
          </w:p>
          <w:p w14:paraId="3BA02888"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horizontal distance between points of fastening 145 – 180 mm;</w:t>
            </w:r>
          </w:p>
          <w:p w14:paraId="0A3FC4F9"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permitted thickness of the meter, minimum 140 mm</w:t>
            </w:r>
          </w:p>
          <w:p w14:paraId="4B743695"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maximum length of the meter jointly with the terminal cover 325 mm</w:t>
            </w:r>
          </w:p>
          <w:p w14:paraId="445EDFD3"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maximum width of the meter 180 mm</w:t>
            </w:r>
          </w:p>
          <w:p w14:paraId="06BD7880"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the minimum horizontal distance between meters 10 mm</w:t>
            </w:r>
          </w:p>
          <w:p w14:paraId="2DC4679F" w14:textId="77777777" w:rsidR="00690188" w:rsidRPr="00105E15" w:rsidRDefault="00690188" w:rsidP="00336864">
            <w:pPr>
              <w:pStyle w:val="ListParagraph"/>
              <w:numPr>
                <w:ilvl w:val="0"/>
                <w:numId w:val="19"/>
              </w:numPr>
              <w:spacing w:after="0" w:line="240" w:lineRule="auto"/>
              <w:ind w:left="284" w:hanging="284"/>
              <w:rPr>
                <w:rFonts w:cs="Times New Roman"/>
                <w:szCs w:val="24"/>
              </w:rPr>
            </w:pPr>
            <w:r w:rsidRPr="00105E15">
              <w:rPr>
                <w:rFonts w:cs="Times New Roman"/>
                <w:szCs w:val="24"/>
              </w:rPr>
              <w:t>distance from the bottom fixings of the meter to other devices of the switchgear assembly ≥90 mm.</w:t>
            </w:r>
          </w:p>
          <w:p w14:paraId="62C7FD2D" w14:textId="77777777" w:rsidR="00690188" w:rsidRPr="00105E15" w:rsidRDefault="00690188" w:rsidP="00336864">
            <w:r w:rsidRPr="00105E15">
              <w:t xml:space="preserve">It shall be possible to install a single phase meter instead of a </w:t>
            </w:r>
          </w:p>
          <w:p w14:paraId="2D488CF4" w14:textId="77777777" w:rsidR="00690188" w:rsidRPr="00105E15" w:rsidRDefault="00690188" w:rsidP="00336864">
            <w:r w:rsidRPr="00105E15">
              <w:t>three phase meter on the meter panel.</w:t>
            </w:r>
          </w:p>
          <w:p w14:paraId="53542BCE" w14:textId="77777777" w:rsidR="00690188" w:rsidRPr="00105E15" w:rsidRDefault="00690188" w:rsidP="00336864">
            <w:pPr>
              <w:pStyle w:val="ListParagraph"/>
              <w:numPr>
                <w:ilvl w:val="0"/>
                <w:numId w:val="28"/>
              </w:numPr>
              <w:spacing w:after="0" w:line="240" w:lineRule="auto"/>
              <w:ind w:left="318" w:hanging="318"/>
              <w:rPr>
                <w:rFonts w:cs="Times New Roman"/>
                <w:b/>
                <w:szCs w:val="24"/>
                <w:lang w:eastAsia="lv-LV"/>
              </w:rPr>
            </w:pPr>
            <w:r w:rsidRPr="00105E15">
              <w:rPr>
                <w:rFonts w:cs="Times New Roman"/>
                <w:szCs w:val="24"/>
              </w:rPr>
              <w:t>The meter panel shall be assembled with 3 sets - a screw, washers with a spring and a moving element with a thread for fixing the screw placed in the panel rail</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F215C65" w14:textId="77777777" w:rsidR="00690188" w:rsidRPr="00105E15" w:rsidRDefault="00690188" w:rsidP="00336864">
            <w:pPr>
              <w:jc w:val="center"/>
              <w:rPr>
                <w:b/>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1DE27160"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13242BD2"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6DB1D6C0" w14:textId="77777777" w:rsidR="00690188" w:rsidRPr="00105E15" w:rsidRDefault="00690188" w:rsidP="00336864">
            <w:pPr>
              <w:jc w:val="center"/>
              <w:rPr>
                <w:b/>
                <w:lang w:eastAsia="lv-LV"/>
              </w:rPr>
            </w:pPr>
          </w:p>
        </w:tc>
      </w:tr>
      <w:tr w:rsidR="00690188" w:rsidRPr="00105E15" w14:paraId="584DC9A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415DA36C"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4053319D" w14:textId="77777777" w:rsidR="00690188" w:rsidRPr="00105E15" w:rsidRDefault="00690188" w:rsidP="00336864">
            <w:r w:rsidRPr="008C290C">
              <w:t>Sadalnes vadojums jāveido atbilstoši TN-C sistēmai. Jābūt iespējai pāriet uz TN-C-S sistēmu/ The switchgear wiring shall be designed in compliance with TN-C-S system. It shall be possible to switch to the TN-C-S syste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2A32389"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57970DE5"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58FCDCD6"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77B0E4FE" w14:textId="77777777" w:rsidR="00690188" w:rsidRPr="00105E15" w:rsidRDefault="00690188" w:rsidP="00336864">
            <w:pPr>
              <w:jc w:val="center"/>
              <w:rPr>
                <w:b/>
                <w:lang w:eastAsia="lv-LV"/>
              </w:rPr>
            </w:pPr>
          </w:p>
        </w:tc>
      </w:tr>
      <w:tr w:rsidR="00690188" w:rsidRPr="00105E15" w14:paraId="6BFE7F18"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B3DDC5E"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4F3BCDAD" w14:textId="77777777" w:rsidR="00690188" w:rsidRPr="00105E15" w:rsidRDefault="00690188" w:rsidP="00336864">
            <w:r w:rsidRPr="00105E15">
              <w:t>Sadalnē, tiešā slēguma skaitītāja pieslēgšanai jāizmanto nostiprināti vara (Cu) lokanie vadi/ In the switchgear, for connection of the direct connection meter fixed copper (Cu) flexible wires shall be us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44E4349"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09780E68"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5DCD58D0"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29D503C6" w14:textId="77777777" w:rsidR="00690188" w:rsidRPr="00105E15" w:rsidRDefault="00690188" w:rsidP="00336864">
            <w:pPr>
              <w:jc w:val="center"/>
              <w:rPr>
                <w:b/>
                <w:lang w:eastAsia="lv-LV"/>
              </w:rPr>
            </w:pPr>
          </w:p>
        </w:tc>
      </w:tr>
      <w:tr w:rsidR="00690188" w:rsidRPr="00105E15" w14:paraId="2C40DCE8"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D5EB674"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58A47FF" w14:textId="77777777" w:rsidR="00690188" w:rsidRPr="00105E15" w:rsidRDefault="00690188" w:rsidP="00336864">
            <w:r w:rsidRPr="00105E15">
              <w:t>Sadalnes vadojumam jābūt marķētam atbilstoši prasībām tabulā [TS Nr. TS_3101.1xx_v1 Pielikums Nr.3]/ The switchgear wiring shall be labelled according to the requirements in the table [TS No. TS_3101.1xx_v1 Annex No.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4F8E2E5"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B253C30"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6E82E4D6"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2E91D90F" w14:textId="77777777" w:rsidR="00690188" w:rsidRPr="00105E15" w:rsidRDefault="00690188" w:rsidP="00336864">
            <w:pPr>
              <w:jc w:val="center"/>
              <w:rPr>
                <w:b/>
                <w:lang w:eastAsia="lv-LV"/>
              </w:rPr>
            </w:pPr>
          </w:p>
        </w:tc>
      </w:tr>
      <w:tr w:rsidR="00690188" w:rsidRPr="00105E15" w14:paraId="0B546E8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4F677C8F"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0225057" w14:textId="77777777" w:rsidR="00690188" w:rsidRPr="00105E15" w:rsidRDefault="00690188" w:rsidP="00336864">
            <w:pPr>
              <w:ind w:left="284" w:hanging="284"/>
            </w:pPr>
            <w:r w:rsidRPr="00105E15">
              <w:t>Vadu šķērsgriezums:</w:t>
            </w:r>
          </w:p>
          <w:p w14:paraId="4F710401" w14:textId="77777777" w:rsidR="00690188" w:rsidRPr="00105E15" w:rsidRDefault="00690188" w:rsidP="00336864">
            <w:pPr>
              <w:pStyle w:val="ListParagraph"/>
              <w:numPr>
                <w:ilvl w:val="0"/>
                <w:numId w:val="7"/>
              </w:numPr>
              <w:spacing w:after="0" w:line="240" w:lineRule="auto"/>
              <w:ind w:left="284" w:hanging="284"/>
              <w:rPr>
                <w:rFonts w:cs="Times New Roman"/>
                <w:szCs w:val="24"/>
              </w:rPr>
            </w:pPr>
            <w:r w:rsidRPr="00105E15">
              <w:rPr>
                <w:rFonts w:cs="Times New Roman"/>
                <w:szCs w:val="24"/>
              </w:rPr>
              <w:t>skaitītāju ar Inom=63 A pieslēgšanai - Cu daudzdzīslu vadi ar minimālo šķērsgriezumu  10 mm</w:t>
            </w:r>
            <w:r w:rsidRPr="00105E15">
              <w:rPr>
                <w:rFonts w:cs="Times New Roman"/>
                <w:szCs w:val="24"/>
                <w:vertAlign w:val="superscript"/>
              </w:rPr>
              <w:t>2</w:t>
            </w:r>
          </w:p>
          <w:p w14:paraId="3DB37181" w14:textId="77777777" w:rsidR="00690188" w:rsidRPr="00105E15" w:rsidRDefault="00690188" w:rsidP="00336864">
            <w:pPr>
              <w:pStyle w:val="ListParagraph"/>
              <w:numPr>
                <w:ilvl w:val="0"/>
                <w:numId w:val="7"/>
              </w:numPr>
              <w:spacing w:after="0" w:line="240" w:lineRule="auto"/>
              <w:ind w:left="284" w:hanging="284"/>
              <w:rPr>
                <w:rFonts w:cs="Times New Roman"/>
                <w:szCs w:val="24"/>
              </w:rPr>
            </w:pPr>
            <w:r w:rsidRPr="00105E15">
              <w:rPr>
                <w:rFonts w:cs="Times New Roman"/>
                <w:szCs w:val="24"/>
              </w:rPr>
              <w:t>skaitītāju ar Inom=100 A pieslēgšanai -  Cu daudzdzīslu vadi ar minimālo šķērsgriezumu 16 mm</w:t>
            </w:r>
            <w:r w:rsidRPr="00105E15">
              <w:rPr>
                <w:rFonts w:cs="Times New Roman"/>
                <w:szCs w:val="24"/>
                <w:vertAlign w:val="superscript"/>
              </w:rPr>
              <w:t>2</w:t>
            </w:r>
          </w:p>
          <w:p w14:paraId="28164538" w14:textId="77777777" w:rsidR="00690188" w:rsidRPr="00105E15" w:rsidRDefault="00690188" w:rsidP="00336864">
            <w:r w:rsidRPr="00105E15">
              <w:t>Uz vadu galiem jābūt uzmontētiem āderuzgaļiem:</w:t>
            </w:r>
          </w:p>
          <w:p w14:paraId="796A49A3" w14:textId="77777777" w:rsidR="00690188" w:rsidRPr="00105E15" w:rsidRDefault="00690188" w:rsidP="00336864">
            <w:pPr>
              <w:pStyle w:val="BodyText2"/>
              <w:numPr>
                <w:ilvl w:val="0"/>
                <w:numId w:val="20"/>
              </w:numPr>
              <w:ind w:left="284" w:hanging="284"/>
              <w:rPr>
                <w:color w:val="auto"/>
                <w:sz w:val="24"/>
                <w:szCs w:val="24"/>
              </w:rPr>
            </w:pPr>
            <w:r w:rsidRPr="00105E15">
              <w:rPr>
                <w:color w:val="auto"/>
                <w:sz w:val="24"/>
                <w:szCs w:val="24"/>
              </w:rPr>
              <w:t>pievienojumiem automātslēdzī  āderuzgaļa garums 12 mm</w:t>
            </w:r>
          </w:p>
          <w:p w14:paraId="7D97D950" w14:textId="77777777" w:rsidR="00690188" w:rsidRPr="00105E15" w:rsidRDefault="00690188" w:rsidP="00336864">
            <w:pPr>
              <w:pStyle w:val="ListParagraph"/>
              <w:numPr>
                <w:ilvl w:val="0"/>
                <w:numId w:val="20"/>
              </w:numPr>
              <w:spacing w:after="0" w:line="240" w:lineRule="auto"/>
              <w:ind w:left="284" w:hanging="284"/>
              <w:rPr>
                <w:rFonts w:cs="Times New Roman"/>
                <w:szCs w:val="24"/>
              </w:rPr>
            </w:pPr>
            <w:r w:rsidRPr="00105E15">
              <w:rPr>
                <w:rFonts w:cs="Times New Roman"/>
                <w:szCs w:val="24"/>
              </w:rPr>
              <w:t>pie skaitītāja pieslēgspailēm āderuzgaļa garums18 mm</w:t>
            </w:r>
          </w:p>
          <w:p w14:paraId="4578CFDE" w14:textId="77777777" w:rsidR="00690188" w:rsidRPr="00105E15" w:rsidRDefault="00690188" w:rsidP="00336864">
            <w:r w:rsidRPr="00105E15">
              <w:t>Ja vadam dzīslas rūpnieciski sapresētas monolīti, tad āderuzgaļus var nemontēt/ Wire cross-section:</w:t>
            </w:r>
          </w:p>
          <w:p w14:paraId="46CB5097" w14:textId="77777777" w:rsidR="00690188" w:rsidRPr="00105E15" w:rsidRDefault="00690188" w:rsidP="00336864">
            <w:pPr>
              <w:pStyle w:val="ListParagraph"/>
              <w:numPr>
                <w:ilvl w:val="0"/>
                <w:numId w:val="7"/>
              </w:numPr>
              <w:spacing w:after="0" w:line="240" w:lineRule="auto"/>
              <w:ind w:left="284" w:hanging="284"/>
              <w:rPr>
                <w:rFonts w:cs="Times New Roman"/>
                <w:szCs w:val="24"/>
              </w:rPr>
            </w:pPr>
            <w:r w:rsidRPr="00105E15">
              <w:rPr>
                <w:rFonts w:cs="Times New Roman"/>
                <w:szCs w:val="24"/>
              </w:rPr>
              <w:t>for connection of meters with Inom=63 A - Cu multi-conductor wires with minimum cross-section 10 mm</w:t>
            </w:r>
            <w:r w:rsidRPr="00105E15">
              <w:rPr>
                <w:rFonts w:cs="Times New Roman"/>
                <w:szCs w:val="24"/>
                <w:vertAlign w:val="superscript"/>
              </w:rPr>
              <w:t>2;</w:t>
            </w:r>
          </w:p>
          <w:p w14:paraId="00DF7BA3" w14:textId="77777777" w:rsidR="00690188" w:rsidRPr="00105E15" w:rsidRDefault="00690188" w:rsidP="00336864">
            <w:pPr>
              <w:pStyle w:val="ListParagraph"/>
              <w:numPr>
                <w:ilvl w:val="0"/>
                <w:numId w:val="7"/>
              </w:numPr>
              <w:spacing w:after="0" w:line="240" w:lineRule="auto"/>
              <w:ind w:left="284" w:hanging="284"/>
              <w:rPr>
                <w:rFonts w:cs="Times New Roman"/>
                <w:szCs w:val="24"/>
              </w:rPr>
            </w:pPr>
            <w:r w:rsidRPr="00105E15">
              <w:rPr>
                <w:rFonts w:cs="Times New Roman"/>
                <w:szCs w:val="24"/>
              </w:rPr>
              <w:t>for connection of meters with Inom=100 A - Cu multi-conductor wires with minimum cross-section 16 mm</w:t>
            </w:r>
            <w:r w:rsidRPr="00105E15">
              <w:rPr>
                <w:rFonts w:cs="Times New Roman"/>
                <w:szCs w:val="24"/>
                <w:vertAlign w:val="superscript"/>
              </w:rPr>
              <w:t>2;</w:t>
            </w:r>
            <w:r w:rsidRPr="00105E15">
              <w:rPr>
                <w:rFonts w:cs="Times New Roman"/>
                <w:szCs w:val="24"/>
              </w:rPr>
              <w:t xml:space="preserve"> </w:t>
            </w:r>
          </w:p>
          <w:p w14:paraId="1896DA55" w14:textId="77777777" w:rsidR="00690188" w:rsidRPr="00105E15" w:rsidRDefault="00690188" w:rsidP="00336864">
            <w:pPr>
              <w:ind w:left="284" w:hanging="284"/>
            </w:pPr>
            <w:r w:rsidRPr="00105E15">
              <w:t>Vein caps shall be installed on wire ends:</w:t>
            </w:r>
          </w:p>
          <w:p w14:paraId="6E42B89B" w14:textId="77777777" w:rsidR="00690188" w:rsidRPr="00105E15" w:rsidRDefault="00690188" w:rsidP="00336864">
            <w:pPr>
              <w:pStyle w:val="BodyText2"/>
              <w:numPr>
                <w:ilvl w:val="0"/>
                <w:numId w:val="20"/>
              </w:numPr>
              <w:ind w:left="284" w:hanging="284"/>
              <w:rPr>
                <w:color w:val="auto"/>
                <w:sz w:val="24"/>
                <w:szCs w:val="24"/>
              </w:rPr>
            </w:pPr>
            <w:r w:rsidRPr="00105E15">
              <w:rPr>
                <w:color w:val="auto"/>
                <w:sz w:val="24"/>
                <w:szCs w:val="24"/>
              </w:rPr>
              <w:t>for connections in the automated switch the length of the vein cap is12 mm</w:t>
            </w:r>
          </w:p>
          <w:p w14:paraId="10B113D3" w14:textId="77777777" w:rsidR="00690188" w:rsidRPr="00105E15" w:rsidRDefault="00690188" w:rsidP="00336864">
            <w:pPr>
              <w:pStyle w:val="ListParagraph"/>
              <w:numPr>
                <w:ilvl w:val="0"/>
                <w:numId w:val="20"/>
              </w:numPr>
              <w:spacing w:after="0" w:line="240" w:lineRule="auto"/>
              <w:ind w:left="284" w:hanging="284"/>
              <w:rPr>
                <w:rFonts w:cs="Times New Roman"/>
                <w:szCs w:val="24"/>
              </w:rPr>
            </w:pPr>
            <w:r w:rsidRPr="00105E15">
              <w:rPr>
                <w:rFonts w:cs="Times New Roman"/>
                <w:szCs w:val="24"/>
              </w:rPr>
              <w:t>at the meter connection terminals the length of the vein cap is 18 mm.</w:t>
            </w:r>
          </w:p>
          <w:p w14:paraId="74524B1C" w14:textId="77777777" w:rsidR="00690188" w:rsidRPr="00105E15" w:rsidRDefault="00690188" w:rsidP="00336864">
            <w:pPr>
              <w:ind w:left="79"/>
              <w:rPr>
                <w:b/>
                <w:lang w:eastAsia="lv-LV"/>
              </w:rPr>
            </w:pPr>
            <w:r w:rsidRPr="00105E15">
              <w:t>If the conductors of a wire are pre-pressed monolith, vein caps are not need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41859A0" w14:textId="77777777" w:rsidR="00690188" w:rsidRPr="00105E15" w:rsidRDefault="00690188" w:rsidP="00336864">
            <w:pPr>
              <w:jc w:val="center"/>
              <w:rPr>
                <w:b/>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05330AB2"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122E11A7"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0C67F5FC" w14:textId="77777777" w:rsidR="00690188" w:rsidRPr="00105E15" w:rsidRDefault="00690188" w:rsidP="00336864">
            <w:pPr>
              <w:jc w:val="center"/>
              <w:rPr>
                <w:b/>
                <w:lang w:eastAsia="lv-LV"/>
              </w:rPr>
            </w:pPr>
          </w:p>
        </w:tc>
      </w:tr>
      <w:tr w:rsidR="00690188" w:rsidRPr="00105E15" w14:paraId="152116A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41204047"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D4EAF79" w14:textId="77777777" w:rsidR="00690188" w:rsidRPr="00105E15" w:rsidRDefault="00690188" w:rsidP="00336864">
            <w:pPr>
              <w:rPr>
                <w:b/>
                <w:lang w:eastAsia="lv-LV"/>
              </w:rPr>
            </w:pPr>
            <w:r w:rsidRPr="00105E15">
              <w:t>Vadojuma montāžai jābūt pabeigtai – vadi nostiprināti. Vada rezerve pie skaitītāja 120 mm/ The wiring installation shall be complete - wires fixed. Wire reserve as the meter shall be 12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EAE79F8" w14:textId="77777777" w:rsidR="00690188" w:rsidRPr="00105E15" w:rsidRDefault="00690188" w:rsidP="00336864">
            <w:pPr>
              <w:jc w:val="center"/>
              <w:rPr>
                <w:b/>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689DDBC"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120C4972"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7C6A4D36" w14:textId="77777777" w:rsidR="00690188" w:rsidRPr="00105E15" w:rsidRDefault="00690188" w:rsidP="00336864">
            <w:pPr>
              <w:jc w:val="center"/>
              <w:rPr>
                <w:b/>
                <w:lang w:eastAsia="lv-LV"/>
              </w:rPr>
            </w:pPr>
          </w:p>
        </w:tc>
      </w:tr>
      <w:tr w:rsidR="00690188" w:rsidRPr="00105E15" w14:paraId="0AE1AE1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316F4FF3"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165AEF1A" w14:textId="77777777" w:rsidR="00690188" w:rsidRPr="00105E15" w:rsidRDefault="00690188" w:rsidP="00336864">
            <w:pPr>
              <w:rPr>
                <w:color w:val="000000" w:themeColor="text1"/>
              </w:rPr>
            </w:pPr>
            <w:r w:rsidRPr="00105E15">
              <w:rPr>
                <w:color w:val="000000" w:themeColor="text1"/>
              </w:rPr>
              <w:t>Tiešā slēguma skaitītāju sadalnēs uzstādīt:</w:t>
            </w:r>
          </w:p>
          <w:p w14:paraId="39937969" w14:textId="77777777" w:rsidR="00690188" w:rsidRPr="00105E15" w:rsidRDefault="00690188" w:rsidP="00336864">
            <w:pPr>
              <w:pStyle w:val="ListParagraph"/>
              <w:numPr>
                <w:ilvl w:val="0"/>
                <w:numId w:val="4"/>
              </w:numPr>
              <w:spacing w:after="0" w:line="240" w:lineRule="auto"/>
              <w:ind w:left="284" w:hanging="284"/>
              <w:rPr>
                <w:rFonts w:eastAsia="Times New Roman" w:cs="Times New Roman"/>
                <w:color w:val="000000" w:themeColor="text1"/>
                <w:szCs w:val="24"/>
              </w:rPr>
            </w:pPr>
            <w:r w:rsidRPr="00105E15">
              <w:rPr>
                <w:rFonts w:eastAsia="Times New Roman" w:cs="Times New Roman"/>
                <w:color w:val="000000" w:themeColor="text1"/>
                <w:szCs w:val="24"/>
              </w:rPr>
              <w:t xml:space="preserve">pirms skaitītāja modulāros slēdžus: </w:t>
            </w:r>
          </w:p>
          <w:p w14:paraId="69A57720" w14:textId="77777777" w:rsidR="00690188" w:rsidRPr="00105E15" w:rsidRDefault="00690188" w:rsidP="00336864">
            <w:pPr>
              <w:ind w:left="284" w:hanging="284"/>
              <w:rPr>
                <w:color w:val="000000" w:themeColor="text1"/>
              </w:rPr>
            </w:pPr>
            <w:r w:rsidRPr="00105E15">
              <w:rPr>
                <w:color w:val="000000" w:themeColor="text1"/>
              </w:rPr>
              <w:t>-pirms skaitītājiem sadalnē ar  Inom=63 A jāmontē modulārie slēdži ar Inom=63 A</w:t>
            </w:r>
          </w:p>
          <w:p w14:paraId="0BD7F97E" w14:textId="77777777" w:rsidR="00690188" w:rsidRPr="00105E15" w:rsidRDefault="00690188" w:rsidP="00336864">
            <w:pPr>
              <w:ind w:left="284" w:hanging="284"/>
              <w:rPr>
                <w:color w:val="000000" w:themeColor="text1"/>
              </w:rPr>
            </w:pPr>
            <w:r w:rsidRPr="00105E15">
              <w:rPr>
                <w:color w:val="000000" w:themeColor="text1"/>
              </w:rPr>
              <w:t>-pirms skaitītājiem sadalnē ar  Inom=100 A jāmontē modulārie slēdži ar Inom=100 A</w:t>
            </w:r>
          </w:p>
          <w:p w14:paraId="778B1BB4" w14:textId="77777777" w:rsidR="00690188" w:rsidRPr="00105E15" w:rsidRDefault="00690188" w:rsidP="00336864">
            <w:pPr>
              <w:pStyle w:val="ListParagraph"/>
              <w:numPr>
                <w:ilvl w:val="0"/>
                <w:numId w:val="3"/>
              </w:numPr>
              <w:spacing w:after="0" w:line="240" w:lineRule="auto"/>
              <w:ind w:left="284" w:hanging="284"/>
              <w:rPr>
                <w:rFonts w:eastAsia="Times New Roman" w:cs="Times New Roman"/>
                <w:color w:val="000000" w:themeColor="text1"/>
                <w:szCs w:val="24"/>
              </w:rPr>
            </w:pPr>
            <w:r w:rsidRPr="00105E15">
              <w:rPr>
                <w:rFonts w:eastAsia="Times New Roman" w:cs="Times New Roman"/>
                <w:color w:val="000000" w:themeColor="text1"/>
                <w:szCs w:val="24"/>
              </w:rPr>
              <w:t>sadalnē uzstādīt skaitītāja stiprināšanas paneli un skaitītāja stiprināšanas elementus komplektā ar skrūvēm (atbilstoši skaitītāju skaitam)</w:t>
            </w:r>
          </w:p>
          <w:p w14:paraId="2EB2CCCA" w14:textId="77777777" w:rsidR="00690188" w:rsidRPr="00105E15" w:rsidRDefault="00690188" w:rsidP="00336864">
            <w:pPr>
              <w:pStyle w:val="ListParagraph"/>
              <w:numPr>
                <w:ilvl w:val="0"/>
                <w:numId w:val="2"/>
              </w:numPr>
              <w:spacing w:after="0" w:line="240" w:lineRule="auto"/>
              <w:ind w:left="284" w:hanging="284"/>
              <w:rPr>
                <w:rFonts w:eastAsia="Times New Roman" w:cs="Times New Roman"/>
                <w:color w:val="000000" w:themeColor="text1"/>
                <w:szCs w:val="24"/>
              </w:rPr>
            </w:pPr>
            <w:r w:rsidRPr="00105E15">
              <w:rPr>
                <w:rFonts w:eastAsia="Times New Roman" w:cs="Times New Roman"/>
                <w:color w:val="000000" w:themeColor="text1"/>
                <w:szCs w:val="24"/>
              </w:rPr>
              <w:t>PE un N kontaktspailes</w:t>
            </w:r>
          </w:p>
          <w:p w14:paraId="1C6739BA" w14:textId="77777777" w:rsidR="00690188" w:rsidRPr="00105E15" w:rsidRDefault="00690188" w:rsidP="00336864">
            <w:pPr>
              <w:pStyle w:val="ListParagraph"/>
              <w:numPr>
                <w:ilvl w:val="0"/>
                <w:numId w:val="2"/>
              </w:numPr>
              <w:spacing w:after="0" w:line="240" w:lineRule="auto"/>
              <w:ind w:left="284" w:hanging="284"/>
              <w:rPr>
                <w:rFonts w:eastAsia="Times New Roman" w:cs="Times New Roman"/>
                <w:color w:val="000000" w:themeColor="text1"/>
                <w:szCs w:val="24"/>
              </w:rPr>
            </w:pPr>
            <w:r w:rsidRPr="00105E15">
              <w:rPr>
                <w:rFonts w:eastAsia="Times New Roman" w:cs="Times New Roman"/>
                <w:color w:val="000000" w:themeColor="text1"/>
                <w:szCs w:val="24"/>
              </w:rPr>
              <w:t>spailes pēcuzskaites AL/Cu  kabeļu pieslēgšanai, šķērsgriezums  no 4 mm</w:t>
            </w:r>
            <w:r w:rsidRPr="00105E15">
              <w:rPr>
                <w:rFonts w:eastAsia="Times New Roman" w:cs="Times New Roman"/>
                <w:color w:val="000000" w:themeColor="text1"/>
                <w:szCs w:val="24"/>
                <w:vertAlign w:val="superscript"/>
              </w:rPr>
              <w:t>2</w:t>
            </w:r>
            <w:r w:rsidRPr="00105E15">
              <w:rPr>
                <w:rFonts w:eastAsia="Times New Roman" w:cs="Times New Roman"/>
                <w:color w:val="000000" w:themeColor="text1"/>
                <w:szCs w:val="24"/>
              </w:rPr>
              <w:t xml:space="preserve"> līdz 50 mm</w:t>
            </w:r>
            <w:r w:rsidRPr="00105E15">
              <w:rPr>
                <w:rFonts w:eastAsia="Times New Roman" w:cs="Times New Roman"/>
                <w:color w:val="000000" w:themeColor="text1"/>
                <w:szCs w:val="24"/>
                <w:vertAlign w:val="superscript"/>
              </w:rPr>
              <w:t>2</w:t>
            </w:r>
          </w:p>
          <w:p w14:paraId="3F1E4DF7" w14:textId="77777777" w:rsidR="00690188" w:rsidRPr="00105E15" w:rsidRDefault="00690188" w:rsidP="00336864">
            <w:pPr>
              <w:pStyle w:val="ListParagraph"/>
              <w:numPr>
                <w:ilvl w:val="0"/>
                <w:numId w:val="2"/>
              </w:numPr>
              <w:spacing w:after="0" w:line="240" w:lineRule="auto"/>
              <w:ind w:left="284" w:hanging="284"/>
              <w:rPr>
                <w:rFonts w:eastAsia="Times New Roman" w:cs="Times New Roman"/>
                <w:color w:val="000000" w:themeColor="text1"/>
                <w:szCs w:val="24"/>
              </w:rPr>
            </w:pPr>
            <w:r w:rsidRPr="00105E15">
              <w:rPr>
                <w:rFonts w:eastAsia="Times New Roman" w:cs="Times New Roman"/>
                <w:color w:val="000000" w:themeColor="text1"/>
                <w:szCs w:val="24"/>
              </w:rPr>
              <w:t xml:space="preserve">atbilstoši prasībām shēmā </w:t>
            </w:r>
            <w:r w:rsidRPr="00105E15">
              <w:rPr>
                <w:rFonts w:cs="Times New Roman"/>
                <w:color w:val="000000" w:themeColor="text1"/>
                <w:szCs w:val="24"/>
              </w:rPr>
              <w:t xml:space="preserve">sadalnē ar  Inom=63 A </w:t>
            </w:r>
            <w:r w:rsidRPr="00105E15">
              <w:rPr>
                <w:rFonts w:eastAsia="Times New Roman" w:cs="Times New Roman"/>
                <w:color w:val="000000" w:themeColor="text1"/>
                <w:szCs w:val="24"/>
              </w:rPr>
              <w:t>- spailes pirmsuzskaites Al sm tipa kabeļu, tranzīta kabeļa pieslēgšanai, šķērsgriezums no 16 mm</w:t>
            </w:r>
            <w:r w:rsidRPr="00105E15">
              <w:rPr>
                <w:rFonts w:eastAsia="Times New Roman" w:cs="Times New Roman"/>
                <w:color w:val="000000" w:themeColor="text1"/>
                <w:szCs w:val="24"/>
                <w:vertAlign w:val="superscript"/>
              </w:rPr>
              <w:t>2</w:t>
            </w:r>
            <w:r w:rsidRPr="00105E15">
              <w:rPr>
                <w:rFonts w:eastAsia="Times New Roman" w:cs="Times New Roman"/>
                <w:color w:val="000000" w:themeColor="text1"/>
                <w:szCs w:val="24"/>
              </w:rPr>
              <w:t xml:space="preserve"> līdz 70 mm</w:t>
            </w:r>
            <w:r w:rsidRPr="00105E15">
              <w:rPr>
                <w:rFonts w:eastAsia="Times New Roman" w:cs="Times New Roman"/>
                <w:color w:val="000000" w:themeColor="text1"/>
                <w:szCs w:val="24"/>
                <w:vertAlign w:val="superscript"/>
              </w:rPr>
              <w:t>2</w:t>
            </w:r>
            <w:r w:rsidRPr="00105E15">
              <w:rPr>
                <w:rFonts w:eastAsia="Times New Roman" w:cs="Times New Roman"/>
                <w:color w:val="000000" w:themeColor="text1"/>
                <w:szCs w:val="24"/>
              </w:rPr>
              <w:t>.</w:t>
            </w:r>
          </w:p>
          <w:p w14:paraId="08A1DBD1" w14:textId="77777777" w:rsidR="00690188" w:rsidRPr="00105E15" w:rsidRDefault="00690188" w:rsidP="00336864">
            <w:pPr>
              <w:pStyle w:val="ListParagraph"/>
              <w:numPr>
                <w:ilvl w:val="0"/>
                <w:numId w:val="2"/>
              </w:numPr>
              <w:spacing w:after="0" w:line="240" w:lineRule="auto"/>
              <w:ind w:left="284" w:hanging="284"/>
              <w:rPr>
                <w:rFonts w:eastAsia="Times New Roman" w:cs="Times New Roman"/>
                <w:color w:val="000000" w:themeColor="text1"/>
                <w:szCs w:val="24"/>
              </w:rPr>
            </w:pPr>
            <w:r w:rsidRPr="00105E15">
              <w:rPr>
                <w:rFonts w:eastAsia="Times New Roman" w:cs="Times New Roman"/>
                <w:color w:val="000000" w:themeColor="text1"/>
                <w:szCs w:val="24"/>
              </w:rPr>
              <w:t xml:space="preserve">atbilstoši prasībām shēmā </w:t>
            </w:r>
            <w:r w:rsidRPr="00105E15">
              <w:rPr>
                <w:rFonts w:cs="Times New Roman"/>
                <w:color w:val="000000" w:themeColor="text1"/>
                <w:szCs w:val="24"/>
              </w:rPr>
              <w:t xml:space="preserve">sadalnē ar  Inom=100 A </w:t>
            </w:r>
            <w:r w:rsidRPr="00105E15">
              <w:rPr>
                <w:rFonts w:eastAsia="Times New Roman" w:cs="Times New Roman"/>
                <w:color w:val="000000" w:themeColor="text1"/>
                <w:szCs w:val="24"/>
              </w:rPr>
              <w:t>- spailes pirmsuzskaites Al sm tipa kabeļa pieslēgšanai, šķērsgriezums no 70 mm</w:t>
            </w:r>
            <w:r w:rsidRPr="00105E15">
              <w:rPr>
                <w:rFonts w:eastAsia="Times New Roman" w:cs="Times New Roman"/>
                <w:color w:val="000000" w:themeColor="text1"/>
                <w:szCs w:val="24"/>
                <w:vertAlign w:val="superscript"/>
              </w:rPr>
              <w:t>2</w:t>
            </w:r>
            <w:r w:rsidRPr="00105E15">
              <w:rPr>
                <w:rFonts w:eastAsia="Times New Roman" w:cs="Times New Roman"/>
                <w:color w:val="000000" w:themeColor="text1"/>
                <w:szCs w:val="24"/>
              </w:rPr>
              <w:t xml:space="preserve"> līdz 150 mm</w:t>
            </w:r>
            <w:r w:rsidRPr="00105E15">
              <w:rPr>
                <w:rFonts w:eastAsia="Times New Roman" w:cs="Times New Roman"/>
                <w:color w:val="000000" w:themeColor="text1"/>
                <w:szCs w:val="24"/>
                <w:vertAlign w:val="superscript"/>
              </w:rPr>
              <w:t>2</w:t>
            </w:r>
            <w:r w:rsidRPr="00105E15">
              <w:rPr>
                <w:rFonts w:eastAsia="Times New Roman" w:cs="Times New Roman"/>
                <w:color w:val="000000" w:themeColor="text1"/>
                <w:szCs w:val="24"/>
              </w:rPr>
              <w:t>.</w:t>
            </w:r>
          </w:p>
          <w:p w14:paraId="447AA7A8" w14:textId="77777777" w:rsidR="00690188" w:rsidRPr="00105E15" w:rsidRDefault="00690188" w:rsidP="00336864">
            <w:pPr>
              <w:rPr>
                <w:color w:val="000000" w:themeColor="text1"/>
              </w:rPr>
            </w:pPr>
            <w:r w:rsidRPr="00105E15">
              <w:rPr>
                <w:color w:val="000000" w:themeColor="text1"/>
              </w:rPr>
              <w:t>Jābūt sagatavotai vietai un vadojumam pēcuzskaites  automātslēdžu montāžai/ The following shall be installed in the direct connection meter switchgears:</w:t>
            </w:r>
          </w:p>
          <w:p w14:paraId="307EC3DB" w14:textId="77777777" w:rsidR="00690188" w:rsidRPr="00105E15" w:rsidRDefault="00690188" w:rsidP="00336864">
            <w:pPr>
              <w:pStyle w:val="ListParagraph"/>
              <w:numPr>
                <w:ilvl w:val="0"/>
                <w:numId w:val="4"/>
              </w:numPr>
              <w:spacing w:after="0" w:line="240" w:lineRule="auto"/>
              <w:ind w:left="284" w:hanging="284"/>
              <w:rPr>
                <w:rFonts w:eastAsia="Times New Roman" w:cs="Times New Roman"/>
                <w:color w:val="000000" w:themeColor="text1"/>
                <w:szCs w:val="24"/>
              </w:rPr>
            </w:pPr>
            <w:r w:rsidRPr="00105E15">
              <w:rPr>
                <w:rFonts w:cs="Times New Roman"/>
                <w:color w:val="000000" w:themeColor="text1"/>
                <w:szCs w:val="24"/>
              </w:rPr>
              <w:t xml:space="preserve">pre-meter modular switches: </w:t>
            </w:r>
          </w:p>
          <w:p w14:paraId="0A2C6AA6" w14:textId="77777777" w:rsidR="00690188" w:rsidRPr="00105E15" w:rsidRDefault="00690188" w:rsidP="00336864">
            <w:pPr>
              <w:ind w:left="284" w:hanging="284"/>
              <w:rPr>
                <w:color w:val="000000" w:themeColor="text1"/>
              </w:rPr>
            </w:pPr>
            <w:r w:rsidRPr="00105E15">
              <w:rPr>
                <w:color w:val="000000" w:themeColor="text1"/>
              </w:rPr>
              <w:t>-before the meter in the switchgear with Inom=63 A modular switches with Inom=63 A shall be installed</w:t>
            </w:r>
          </w:p>
          <w:p w14:paraId="65041DB9" w14:textId="77777777" w:rsidR="00690188" w:rsidRPr="00105E15" w:rsidRDefault="00690188" w:rsidP="00336864">
            <w:pPr>
              <w:ind w:left="284" w:hanging="284"/>
              <w:rPr>
                <w:color w:val="000000" w:themeColor="text1"/>
              </w:rPr>
            </w:pPr>
            <w:r w:rsidRPr="00105E15">
              <w:rPr>
                <w:color w:val="000000" w:themeColor="text1"/>
              </w:rPr>
              <w:t>-before the meter in the switchgear with Inom=100 A modular switches with Inom=100 A shall be installed</w:t>
            </w:r>
          </w:p>
          <w:p w14:paraId="69F51D9E" w14:textId="77777777" w:rsidR="00690188" w:rsidRPr="00105E15" w:rsidRDefault="00690188" w:rsidP="00336864">
            <w:pPr>
              <w:pStyle w:val="ListParagraph"/>
              <w:numPr>
                <w:ilvl w:val="0"/>
                <w:numId w:val="3"/>
              </w:numPr>
              <w:spacing w:after="0" w:line="240" w:lineRule="auto"/>
              <w:ind w:left="284" w:hanging="284"/>
              <w:rPr>
                <w:rFonts w:eastAsia="Times New Roman" w:cs="Times New Roman"/>
                <w:color w:val="000000" w:themeColor="text1"/>
                <w:szCs w:val="24"/>
              </w:rPr>
            </w:pPr>
            <w:r w:rsidRPr="00105E15">
              <w:rPr>
                <w:rFonts w:cs="Times New Roman"/>
                <w:color w:val="000000" w:themeColor="text1"/>
                <w:szCs w:val="24"/>
              </w:rPr>
              <w:t>A meter fixing panel and meter fixing elements assembled with screws (corresponding to the number of meters) shall be installed in the switchgear</w:t>
            </w:r>
          </w:p>
          <w:p w14:paraId="7B7E2750" w14:textId="77777777" w:rsidR="00690188" w:rsidRPr="00105E15" w:rsidRDefault="00690188" w:rsidP="00336864">
            <w:pPr>
              <w:pStyle w:val="ListParagraph"/>
              <w:numPr>
                <w:ilvl w:val="0"/>
                <w:numId w:val="2"/>
              </w:numPr>
              <w:spacing w:after="0" w:line="240" w:lineRule="auto"/>
              <w:ind w:left="284" w:hanging="284"/>
              <w:rPr>
                <w:rFonts w:eastAsia="Times New Roman" w:cs="Times New Roman"/>
                <w:color w:val="000000" w:themeColor="text1"/>
                <w:szCs w:val="24"/>
              </w:rPr>
            </w:pPr>
            <w:r w:rsidRPr="00105E15">
              <w:rPr>
                <w:rFonts w:cs="Times New Roman"/>
                <w:color w:val="000000" w:themeColor="text1"/>
                <w:szCs w:val="24"/>
              </w:rPr>
              <w:t>PE and N contact terminals</w:t>
            </w:r>
          </w:p>
          <w:p w14:paraId="31B71E00" w14:textId="77777777" w:rsidR="00690188" w:rsidRPr="00105E15" w:rsidRDefault="00690188" w:rsidP="00336864">
            <w:pPr>
              <w:pStyle w:val="ListParagraph"/>
              <w:numPr>
                <w:ilvl w:val="0"/>
                <w:numId w:val="2"/>
              </w:numPr>
              <w:spacing w:after="0" w:line="240" w:lineRule="auto"/>
              <w:ind w:left="284" w:hanging="284"/>
              <w:rPr>
                <w:rFonts w:eastAsia="Times New Roman" w:cs="Times New Roman"/>
                <w:color w:val="000000" w:themeColor="text1"/>
                <w:szCs w:val="24"/>
              </w:rPr>
            </w:pPr>
            <w:r w:rsidRPr="00105E15">
              <w:rPr>
                <w:rFonts w:cs="Times New Roman"/>
                <w:color w:val="000000" w:themeColor="text1"/>
                <w:szCs w:val="24"/>
              </w:rPr>
              <w:t>terminals for connection of post-metering AL/Cu cables, cross-section from 4 mm</w:t>
            </w:r>
            <w:r w:rsidRPr="00105E15">
              <w:rPr>
                <w:rFonts w:cs="Times New Roman"/>
                <w:color w:val="000000" w:themeColor="text1"/>
                <w:szCs w:val="24"/>
                <w:vertAlign w:val="superscript"/>
              </w:rPr>
              <w:t>2</w:t>
            </w:r>
            <w:r w:rsidRPr="00105E15">
              <w:rPr>
                <w:rFonts w:cs="Times New Roman"/>
                <w:color w:val="000000" w:themeColor="text1"/>
                <w:szCs w:val="24"/>
              </w:rPr>
              <w:t xml:space="preserve"> to 50 mm</w:t>
            </w:r>
            <w:r w:rsidRPr="00105E15">
              <w:rPr>
                <w:rFonts w:cs="Times New Roman"/>
                <w:color w:val="000000" w:themeColor="text1"/>
                <w:szCs w:val="24"/>
                <w:vertAlign w:val="superscript"/>
              </w:rPr>
              <w:t>2;</w:t>
            </w:r>
          </w:p>
          <w:p w14:paraId="5906BC3E" w14:textId="77777777" w:rsidR="00690188" w:rsidRPr="00105E15" w:rsidRDefault="00690188" w:rsidP="00336864">
            <w:pPr>
              <w:pStyle w:val="ListParagraph"/>
              <w:numPr>
                <w:ilvl w:val="0"/>
                <w:numId w:val="2"/>
              </w:numPr>
              <w:spacing w:after="0" w:line="240" w:lineRule="auto"/>
              <w:ind w:left="284" w:hanging="284"/>
              <w:rPr>
                <w:rFonts w:eastAsia="Times New Roman" w:cs="Times New Roman"/>
                <w:color w:val="000000" w:themeColor="text1"/>
                <w:szCs w:val="24"/>
              </w:rPr>
            </w:pPr>
            <w:r w:rsidRPr="00105E15">
              <w:rPr>
                <w:rFonts w:cs="Times New Roman"/>
                <w:color w:val="000000" w:themeColor="text1"/>
                <w:szCs w:val="24"/>
              </w:rPr>
              <w:t>in compliance with the requirements in the diagram for switchgear with Inom=63 A  - terminals for connection of the pre-metering Al sm type cables, a transit cable, cross-section from 6 mm</w:t>
            </w:r>
            <w:r w:rsidRPr="00105E15">
              <w:rPr>
                <w:rFonts w:cs="Times New Roman"/>
                <w:color w:val="000000" w:themeColor="text1"/>
                <w:szCs w:val="24"/>
                <w:vertAlign w:val="superscript"/>
              </w:rPr>
              <w:t>2</w:t>
            </w:r>
            <w:r w:rsidRPr="00105E15">
              <w:rPr>
                <w:rFonts w:cs="Times New Roman"/>
                <w:color w:val="000000" w:themeColor="text1"/>
                <w:szCs w:val="24"/>
              </w:rPr>
              <w:t xml:space="preserve"> to 70 mm</w:t>
            </w:r>
            <w:r w:rsidRPr="00105E15">
              <w:rPr>
                <w:rFonts w:cs="Times New Roman"/>
                <w:color w:val="000000" w:themeColor="text1"/>
                <w:szCs w:val="24"/>
                <w:vertAlign w:val="superscript"/>
              </w:rPr>
              <w:t>2</w:t>
            </w:r>
          </w:p>
          <w:p w14:paraId="727072FB" w14:textId="77777777" w:rsidR="00690188" w:rsidRPr="00105E15" w:rsidRDefault="00690188" w:rsidP="00336864">
            <w:pPr>
              <w:pStyle w:val="ListParagraph"/>
              <w:numPr>
                <w:ilvl w:val="0"/>
                <w:numId w:val="2"/>
              </w:numPr>
              <w:spacing w:after="0" w:line="240" w:lineRule="auto"/>
              <w:ind w:left="284" w:hanging="284"/>
              <w:rPr>
                <w:rFonts w:eastAsia="Times New Roman" w:cs="Times New Roman"/>
                <w:color w:val="000000" w:themeColor="text1"/>
                <w:szCs w:val="24"/>
              </w:rPr>
            </w:pPr>
            <w:r w:rsidRPr="00105E15">
              <w:rPr>
                <w:rFonts w:cs="Times New Roman"/>
                <w:color w:val="000000" w:themeColor="text1"/>
                <w:szCs w:val="24"/>
              </w:rPr>
              <w:t>in compliance with the requirements in the diagram for switchgear with Inom=100 A  - terminals for connection of the pre-metering Al sm type cables, a transit cable, cross-section from 70 mm</w:t>
            </w:r>
            <w:r w:rsidRPr="00105E15">
              <w:rPr>
                <w:rFonts w:cs="Times New Roman"/>
                <w:color w:val="000000" w:themeColor="text1"/>
                <w:szCs w:val="24"/>
                <w:vertAlign w:val="superscript"/>
              </w:rPr>
              <w:t>2</w:t>
            </w:r>
            <w:r w:rsidRPr="00105E15">
              <w:rPr>
                <w:rFonts w:cs="Times New Roman"/>
                <w:color w:val="000000" w:themeColor="text1"/>
                <w:szCs w:val="24"/>
              </w:rPr>
              <w:t xml:space="preserve"> to 150 mm</w:t>
            </w:r>
            <w:r w:rsidRPr="00105E15">
              <w:rPr>
                <w:rFonts w:cs="Times New Roman"/>
                <w:color w:val="000000" w:themeColor="text1"/>
                <w:szCs w:val="24"/>
                <w:vertAlign w:val="superscript"/>
              </w:rPr>
              <w:t>2</w:t>
            </w:r>
            <w:r w:rsidRPr="00105E15">
              <w:rPr>
                <w:rFonts w:cs="Times New Roman"/>
                <w:color w:val="000000" w:themeColor="text1"/>
                <w:szCs w:val="24"/>
              </w:rPr>
              <w:t>.</w:t>
            </w:r>
          </w:p>
          <w:p w14:paraId="5EF80CEE" w14:textId="77777777" w:rsidR="00690188" w:rsidRPr="00105E15" w:rsidRDefault="00690188" w:rsidP="00336864">
            <w:pPr>
              <w:ind w:left="34"/>
              <w:rPr>
                <w:b/>
                <w:color w:val="000000" w:themeColor="text1"/>
                <w:lang w:eastAsia="lv-LV"/>
              </w:rPr>
            </w:pPr>
            <w:r w:rsidRPr="00105E15">
              <w:rPr>
                <w:color w:val="000000" w:themeColor="text1"/>
              </w:rPr>
              <w:t>There shall be a place and wiring for installation of post-metering automated switch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D14E924" w14:textId="77777777" w:rsidR="00690188" w:rsidRPr="00105E15" w:rsidRDefault="00690188" w:rsidP="00336864">
            <w:pPr>
              <w:jc w:val="center"/>
              <w:rPr>
                <w:b/>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5640EC62"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13B9516F"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4775BD08" w14:textId="77777777" w:rsidR="00690188" w:rsidRPr="00105E15" w:rsidRDefault="00690188" w:rsidP="00336864">
            <w:pPr>
              <w:jc w:val="center"/>
              <w:rPr>
                <w:b/>
                <w:lang w:eastAsia="lv-LV"/>
              </w:rPr>
            </w:pPr>
          </w:p>
        </w:tc>
      </w:tr>
      <w:tr w:rsidR="00690188" w:rsidRPr="00105E15" w14:paraId="73CB20EA"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0EE0FF41"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8AD11FD" w14:textId="77777777" w:rsidR="00690188" w:rsidRPr="00105E15" w:rsidRDefault="00690188" w:rsidP="00336864">
            <w:r w:rsidRPr="00105E15">
              <w:t>Modulārajam slēdzim jāatbilst tehniskajai specifikācijai “</w:t>
            </w:r>
            <w:r w:rsidRPr="00105E15">
              <w:rPr>
                <w:b/>
                <w:bCs/>
              </w:rPr>
              <w:t>Nr. TS 3016.xxx v1</w:t>
            </w:r>
            <w:r w:rsidRPr="00105E15">
              <w:t xml:space="preserve">/ The modular switch shall comply with technical specification </w:t>
            </w:r>
            <w:r w:rsidRPr="00105E15">
              <w:rPr>
                <w:b/>
                <w:bCs/>
              </w:rPr>
              <w:t>No. TS 3016.xxx v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2980BA6"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E03B8FF"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5FDCD25F"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357F6825" w14:textId="77777777" w:rsidR="00690188" w:rsidRPr="00105E15" w:rsidRDefault="00690188" w:rsidP="00336864">
            <w:pPr>
              <w:jc w:val="center"/>
              <w:rPr>
                <w:b/>
                <w:lang w:eastAsia="lv-LV"/>
              </w:rPr>
            </w:pPr>
          </w:p>
        </w:tc>
      </w:tr>
      <w:tr w:rsidR="00690188" w:rsidRPr="00105E15" w14:paraId="1FDFEAE9"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52BAAA2B"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E1F0285" w14:textId="77777777" w:rsidR="00690188" w:rsidRPr="00105E15" w:rsidRDefault="00690188" w:rsidP="00336864">
            <w:pPr>
              <w:rPr>
                <w:b/>
                <w:lang w:eastAsia="lv-LV"/>
              </w:rPr>
            </w:pPr>
            <w:r w:rsidRPr="00105E15">
              <w:t>Uzskaitēs, pirmsuzskaites slēdžu un automātslēdžu savstarpējai savienošanai, izmantot tikai vadojumu/ Only wiring shall be used in metering boards, for mutual connection of pre-metering switches and automated switch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6B08C6B" w14:textId="77777777" w:rsidR="00690188" w:rsidRPr="00105E15" w:rsidRDefault="00690188" w:rsidP="00336864">
            <w:pPr>
              <w:jc w:val="center"/>
              <w:rPr>
                <w:b/>
                <w:lang w:eastAsia="lv-LV"/>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1E07D87D"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2E08F14D"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281DF22A" w14:textId="77777777" w:rsidR="00690188" w:rsidRPr="00105E15" w:rsidRDefault="00690188" w:rsidP="00336864">
            <w:pPr>
              <w:jc w:val="center"/>
              <w:rPr>
                <w:b/>
                <w:lang w:eastAsia="lv-LV"/>
              </w:rPr>
            </w:pPr>
          </w:p>
        </w:tc>
      </w:tr>
      <w:tr w:rsidR="00690188" w:rsidRPr="00105E15" w14:paraId="1B74DE8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C43A237"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79B3134F" w14:textId="66784D2E" w:rsidR="00690188" w:rsidRPr="00105E15" w:rsidRDefault="00690188" w:rsidP="00336864">
            <w:r w:rsidRPr="00105E15">
              <w:rPr>
                <w:lang w:eastAsia="lv-LV"/>
              </w:rPr>
              <w:t>Kabeļu pievienošanai izmantot "A" klases (Al un Cu materiāla kabeļiem) spailes</w:t>
            </w:r>
            <w:r w:rsidRPr="00105E15">
              <w:t>. (EN 61238-1</w:t>
            </w:r>
            <w:r w:rsidR="00CC74C5">
              <w:t xml:space="preserve"> </w:t>
            </w:r>
            <w:r w:rsidR="00CC74C5" w:rsidRPr="00CC74C5">
              <w:t>vai ekvivalents</w:t>
            </w:r>
            <w:r w:rsidRPr="00105E15">
              <w:t>)/ "A" category (Al and Cu material cables) terminals shall be used for connecting cables. (EN 61238-1</w:t>
            </w:r>
            <w:r w:rsidR="00CC74C5">
              <w:t xml:space="preserve"> </w:t>
            </w:r>
            <w:r w:rsidR="00CC74C5" w:rsidRPr="00CC74C5">
              <w:t>or equivalent</w:t>
            </w:r>
            <w:r w:rsidRPr="00105E15">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5F8BD4D"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128319B4"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4A7DC2FD"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55AE5161" w14:textId="77777777" w:rsidR="00690188" w:rsidRPr="00105E15" w:rsidRDefault="00690188" w:rsidP="00336864">
            <w:pPr>
              <w:jc w:val="center"/>
              <w:rPr>
                <w:b/>
                <w:lang w:eastAsia="lv-LV"/>
              </w:rPr>
            </w:pPr>
          </w:p>
        </w:tc>
      </w:tr>
      <w:tr w:rsidR="00690188" w:rsidRPr="00105E15" w14:paraId="6222AFAF"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D8A27FA"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82C8579" w14:textId="77777777" w:rsidR="00690188" w:rsidRPr="00105E15" w:rsidRDefault="00690188" w:rsidP="00336864">
            <w:pPr>
              <w:pStyle w:val="ListParagraph"/>
              <w:numPr>
                <w:ilvl w:val="0"/>
                <w:numId w:val="16"/>
              </w:numPr>
              <w:rPr>
                <w:rFonts w:cs="Times New Roman"/>
                <w:szCs w:val="24"/>
              </w:rPr>
            </w:pPr>
            <w:bookmarkStart w:id="1" w:name="_Hlk525192508"/>
            <w:r w:rsidRPr="00105E15">
              <w:rPr>
                <w:rFonts w:cs="Times New Roman"/>
                <w:szCs w:val="24"/>
              </w:rPr>
              <w:t>Sadalnē jābūt kabeļu turētāju komplektam kabeļu fiksēšanai. Kabeļu turētāju skaits un gabarīts atbilst sadalnē montēto kabeļu skaitam šķērsgriezumam. /                                                                                      In the switchgear should be the set of cable holders for cable fastening. The number and dimension of the cable holders shall correspond to the number of cables mounted in the switchgear and the cross section of the cables mounted in the switchgear.</w:t>
            </w:r>
          </w:p>
          <w:p w14:paraId="0F096347" w14:textId="36ED5356" w:rsidR="00690188" w:rsidRPr="00105E15" w:rsidRDefault="00690188" w:rsidP="00336864">
            <w:pPr>
              <w:pStyle w:val="ListParagraph"/>
              <w:numPr>
                <w:ilvl w:val="0"/>
                <w:numId w:val="16"/>
              </w:numPr>
              <w:rPr>
                <w:rFonts w:cs="Times New Roman"/>
                <w:b/>
                <w:szCs w:val="24"/>
                <w:lang w:eastAsia="lv-LV"/>
              </w:rPr>
            </w:pPr>
            <w:r w:rsidRPr="00105E15">
              <w:rPr>
                <w:rFonts w:cs="Times New Roman"/>
                <w:szCs w:val="24"/>
              </w:rPr>
              <w:t xml:space="preserve">Kabeļu turētāji tiek montēti uz "C30" veida kopnes, </w:t>
            </w:r>
            <w:r w:rsidRPr="00105E15">
              <w:rPr>
                <w:rFonts w:cs="Times New Roman"/>
                <w:color w:val="000000" w:themeColor="text1"/>
                <w:szCs w:val="24"/>
              </w:rPr>
              <w:t xml:space="preserve">kura atbilst </w:t>
            </w:r>
            <w:r w:rsidR="00CC74C5">
              <w:rPr>
                <w:rFonts w:cs="Times New Roman"/>
                <w:color w:val="000000" w:themeColor="text1"/>
                <w:szCs w:val="24"/>
              </w:rPr>
              <w:t xml:space="preserve">EN </w:t>
            </w:r>
            <w:r w:rsidRPr="00105E15">
              <w:rPr>
                <w:rFonts w:cs="Times New Roman"/>
                <w:color w:val="000000" w:themeColor="text1"/>
                <w:szCs w:val="24"/>
              </w:rPr>
              <w:t>60715:2018</w:t>
            </w:r>
            <w:r w:rsidR="00CC74C5">
              <w:t xml:space="preserve"> </w:t>
            </w:r>
            <w:r w:rsidR="00CC74C5" w:rsidRPr="00CC74C5">
              <w:rPr>
                <w:rFonts w:cs="Times New Roman"/>
                <w:color w:val="000000" w:themeColor="text1"/>
                <w:szCs w:val="24"/>
              </w:rPr>
              <w:t>vai ekvivalents</w:t>
            </w:r>
            <w:r w:rsidRPr="00105E15">
              <w:rPr>
                <w:rFonts w:cs="Times New Roman"/>
                <w:color w:val="000000" w:themeColor="text1"/>
                <w:szCs w:val="24"/>
              </w:rPr>
              <w:t>. Kabeļu turētāji saskrūvējami no divām daļām. Pieļaujams kabeļu turētājus komplektēt ar gumijas starpliku, kabeļu ar mazāku šķērsgriezumu fiksācijai./                                                                                                                              Cable holders are mounted on the "C30" type busbars, which comply with EN 60715:2018</w:t>
            </w:r>
            <w:r w:rsidR="00CC74C5">
              <w:t xml:space="preserve"> </w:t>
            </w:r>
            <w:r w:rsidR="00CC74C5" w:rsidRPr="00CC74C5">
              <w:rPr>
                <w:rFonts w:cs="Times New Roman"/>
                <w:color w:val="000000" w:themeColor="text1"/>
                <w:szCs w:val="24"/>
              </w:rPr>
              <w:t>or equivalent</w:t>
            </w:r>
            <w:r w:rsidRPr="00105E15">
              <w:rPr>
                <w:rFonts w:cs="Times New Roman"/>
                <w:color w:val="000000" w:themeColor="text1"/>
                <w:szCs w:val="24"/>
              </w:rPr>
              <w:t>. Cable holders shall be screwed together from two parts to secure the cables. It is permitted to provide a rubber insert for cables for securing cables with a smaller cross-section.</w:t>
            </w:r>
            <w:bookmarkEnd w:id="1"/>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63258FB" w14:textId="77777777" w:rsidR="00690188" w:rsidRPr="00105E15" w:rsidRDefault="00690188" w:rsidP="00336864">
            <w:pPr>
              <w:jc w:val="center"/>
              <w:rPr>
                <w:b/>
                <w:lang w:eastAsia="lv-LV"/>
              </w:rPr>
            </w:pPr>
            <w:r w:rsidRPr="00105E15">
              <w:rPr>
                <w:rFonts w:eastAsia="Calibri"/>
                <w:lang w:val="en-US"/>
              </w:rPr>
              <w:t xml:space="preserve">Atbilst/ </w:t>
            </w:r>
            <w:r w:rsidRPr="00105E15">
              <w:t>Compliant</w:t>
            </w:r>
            <w:r w:rsidRPr="00105E15" w:rsidDel="00B95E1F">
              <w:rPr>
                <w:rFonts w:eastAsia="Calibri"/>
                <w:lang w:val="en-US"/>
              </w:rPr>
              <w:t xml:space="preserve"> </w:t>
            </w:r>
          </w:p>
        </w:tc>
        <w:tc>
          <w:tcPr>
            <w:tcW w:w="2409" w:type="dxa"/>
            <w:tcBorders>
              <w:top w:val="single" w:sz="4" w:space="0" w:color="auto"/>
              <w:left w:val="nil"/>
              <w:bottom w:val="single" w:sz="4" w:space="0" w:color="auto"/>
              <w:right w:val="single" w:sz="4" w:space="0" w:color="auto"/>
            </w:tcBorders>
            <w:shd w:val="clear" w:color="auto" w:fill="auto"/>
            <w:vAlign w:val="center"/>
          </w:tcPr>
          <w:p w14:paraId="048C8C40"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1EED187E"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08D157D1" w14:textId="77777777" w:rsidR="00690188" w:rsidRPr="00105E15" w:rsidRDefault="00690188" w:rsidP="00336864">
            <w:pPr>
              <w:jc w:val="center"/>
              <w:rPr>
                <w:b/>
                <w:lang w:eastAsia="lv-LV"/>
              </w:rPr>
            </w:pPr>
          </w:p>
        </w:tc>
      </w:tr>
      <w:tr w:rsidR="00690188" w:rsidRPr="00105E15" w14:paraId="39F977A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7BAC6B5"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365EA72" w14:textId="77777777" w:rsidR="00690188" w:rsidRPr="00105E15" w:rsidRDefault="00690188" w:rsidP="00336864">
            <w:pPr>
              <w:pStyle w:val="ListParagraph"/>
              <w:numPr>
                <w:ilvl w:val="0"/>
                <w:numId w:val="16"/>
              </w:numPr>
              <w:rPr>
                <w:rFonts w:cs="Times New Roman"/>
                <w:b/>
                <w:szCs w:val="24"/>
                <w:lang w:eastAsia="lv-LV"/>
              </w:rPr>
            </w:pPr>
            <w:r w:rsidRPr="00105E15">
              <w:rPr>
                <w:rFonts w:cs="Times New Roman"/>
                <w:color w:val="000000" w:themeColor="text1"/>
                <w:szCs w:val="24"/>
              </w:rPr>
              <w:t>Sadalnē U1-1/63 jābūt:</w:t>
            </w:r>
          </w:p>
          <w:p w14:paraId="77DFBEF9" w14:textId="77777777" w:rsidR="00690188" w:rsidRPr="00105E15" w:rsidRDefault="00690188" w:rsidP="00336864">
            <w:pPr>
              <w:pStyle w:val="ListParagraph"/>
              <w:ind w:left="360"/>
              <w:rPr>
                <w:rFonts w:cs="Times New Roman"/>
                <w:color w:val="000000" w:themeColor="text1"/>
                <w:szCs w:val="24"/>
              </w:rPr>
            </w:pPr>
            <w:r w:rsidRPr="00105E15">
              <w:rPr>
                <w:rFonts w:cs="Times New Roman"/>
                <w:color w:val="000000" w:themeColor="text1"/>
                <w:szCs w:val="24"/>
              </w:rPr>
              <w:t xml:space="preserve">        - 1 gab. kabeļu turētājs kabelim ar šķērsgriezumu līdz  16  mm</w:t>
            </w:r>
            <w:r w:rsidRPr="00105E15">
              <w:rPr>
                <w:rFonts w:cs="Times New Roman"/>
                <w:color w:val="000000" w:themeColor="text1"/>
                <w:szCs w:val="24"/>
                <w:vertAlign w:val="superscript"/>
              </w:rPr>
              <w:t>2</w:t>
            </w:r>
            <w:r w:rsidRPr="00105E15">
              <w:rPr>
                <w:rFonts w:cs="Times New Roman"/>
                <w:color w:val="000000" w:themeColor="text1"/>
                <w:szCs w:val="24"/>
              </w:rPr>
              <w:t xml:space="preserve"> – 70 mm</w:t>
            </w:r>
            <w:r w:rsidRPr="00105E15">
              <w:rPr>
                <w:rFonts w:cs="Times New Roman"/>
                <w:color w:val="000000" w:themeColor="text1"/>
                <w:szCs w:val="24"/>
                <w:vertAlign w:val="superscript"/>
              </w:rPr>
              <w:t>2</w:t>
            </w:r>
            <w:r w:rsidRPr="00105E15">
              <w:rPr>
                <w:rFonts w:cs="Times New Roman"/>
                <w:color w:val="000000" w:themeColor="text1"/>
                <w:szCs w:val="24"/>
              </w:rPr>
              <w:t xml:space="preserve"> </w:t>
            </w:r>
          </w:p>
          <w:p w14:paraId="5DAE5310" w14:textId="77777777" w:rsidR="00690188" w:rsidRPr="00105E15" w:rsidRDefault="00690188" w:rsidP="00336864">
            <w:pPr>
              <w:pStyle w:val="ListParagraph"/>
              <w:ind w:left="360"/>
              <w:rPr>
                <w:rFonts w:cs="Times New Roman"/>
                <w:color w:val="000000" w:themeColor="text1"/>
                <w:szCs w:val="24"/>
              </w:rPr>
            </w:pPr>
            <w:r w:rsidRPr="00105E15">
              <w:rPr>
                <w:rFonts w:cs="Times New Roman"/>
                <w:color w:val="000000" w:themeColor="text1"/>
                <w:szCs w:val="24"/>
              </w:rPr>
              <w:t xml:space="preserve">        - 1 gab. kabeļu turētājs kabelim ar šķērsgriezumu līdz  4  mm</w:t>
            </w:r>
            <w:r w:rsidRPr="00105E15">
              <w:rPr>
                <w:rFonts w:cs="Times New Roman"/>
                <w:color w:val="000000" w:themeColor="text1"/>
                <w:szCs w:val="24"/>
                <w:vertAlign w:val="superscript"/>
              </w:rPr>
              <w:t>2</w:t>
            </w:r>
            <w:r w:rsidRPr="00105E15">
              <w:rPr>
                <w:rFonts w:cs="Times New Roman"/>
                <w:color w:val="000000" w:themeColor="text1"/>
                <w:szCs w:val="24"/>
              </w:rPr>
              <w:t xml:space="preserve"> – 50 mm</w:t>
            </w:r>
            <w:r w:rsidRPr="00105E15">
              <w:rPr>
                <w:rFonts w:cs="Times New Roman"/>
                <w:color w:val="000000" w:themeColor="text1"/>
                <w:szCs w:val="24"/>
                <w:vertAlign w:val="superscript"/>
              </w:rPr>
              <w:t>2</w:t>
            </w:r>
          </w:p>
          <w:p w14:paraId="03B5695A" w14:textId="77777777" w:rsidR="00690188" w:rsidRPr="00105E15" w:rsidRDefault="00690188" w:rsidP="00336864">
            <w:pPr>
              <w:pStyle w:val="ListParagraph"/>
              <w:numPr>
                <w:ilvl w:val="0"/>
                <w:numId w:val="16"/>
              </w:numPr>
              <w:rPr>
                <w:rFonts w:cs="Times New Roman"/>
                <w:b/>
                <w:szCs w:val="24"/>
                <w:lang w:eastAsia="lv-LV"/>
              </w:rPr>
            </w:pPr>
            <w:r w:rsidRPr="00105E15">
              <w:rPr>
                <w:rFonts w:cs="Times New Roman"/>
                <w:color w:val="000000" w:themeColor="text1"/>
                <w:szCs w:val="24"/>
              </w:rPr>
              <w:t>Sadalnē U1-1/100 jābūt:</w:t>
            </w:r>
          </w:p>
          <w:p w14:paraId="619761AF" w14:textId="77777777" w:rsidR="00690188" w:rsidRPr="00105E15" w:rsidRDefault="00690188" w:rsidP="00336864">
            <w:pPr>
              <w:pStyle w:val="ListParagraph"/>
              <w:ind w:left="360"/>
              <w:rPr>
                <w:rFonts w:cs="Times New Roman"/>
                <w:color w:val="000000" w:themeColor="text1"/>
                <w:szCs w:val="24"/>
              </w:rPr>
            </w:pPr>
            <w:r w:rsidRPr="00105E15">
              <w:rPr>
                <w:rFonts w:cs="Times New Roman"/>
                <w:color w:val="000000" w:themeColor="text1"/>
                <w:szCs w:val="24"/>
              </w:rPr>
              <w:t xml:space="preserve">        - 1 gab. kabeļu turētājs kabelim ar šķērsgriezumu līdz 25  mm</w:t>
            </w:r>
            <w:r w:rsidRPr="00105E15">
              <w:rPr>
                <w:rFonts w:cs="Times New Roman"/>
                <w:color w:val="000000" w:themeColor="text1"/>
                <w:szCs w:val="24"/>
                <w:vertAlign w:val="superscript"/>
              </w:rPr>
              <w:t>2</w:t>
            </w:r>
            <w:r w:rsidRPr="00105E15">
              <w:rPr>
                <w:rFonts w:cs="Times New Roman"/>
                <w:color w:val="000000" w:themeColor="text1"/>
                <w:szCs w:val="24"/>
              </w:rPr>
              <w:t xml:space="preserve"> – 150 mm</w:t>
            </w:r>
            <w:r w:rsidRPr="00105E15">
              <w:rPr>
                <w:rFonts w:cs="Times New Roman"/>
                <w:color w:val="000000" w:themeColor="text1"/>
                <w:szCs w:val="24"/>
                <w:vertAlign w:val="superscript"/>
              </w:rPr>
              <w:t>2</w:t>
            </w:r>
            <w:r w:rsidRPr="00105E15">
              <w:rPr>
                <w:rFonts w:cs="Times New Roman"/>
                <w:color w:val="000000" w:themeColor="text1"/>
                <w:szCs w:val="24"/>
              </w:rPr>
              <w:t xml:space="preserve"> </w:t>
            </w:r>
          </w:p>
          <w:p w14:paraId="078B5510" w14:textId="77777777" w:rsidR="00690188" w:rsidRPr="00105E15" w:rsidRDefault="00690188" w:rsidP="00336864">
            <w:pPr>
              <w:pStyle w:val="ListParagraph"/>
              <w:ind w:left="360"/>
              <w:rPr>
                <w:rFonts w:cs="Times New Roman"/>
                <w:color w:val="000000" w:themeColor="text1"/>
                <w:szCs w:val="24"/>
                <w:vertAlign w:val="superscript"/>
              </w:rPr>
            </w:pPr>
            <w:r w:rsidRPr="00105E15">
              <w:rPr>
                <w:rFonts w:cs="Times New Roman"/>
                <w:color w:val="000000" w:themeColor="text1"/>
                <w:szCs w:val="24"/>
              </w:rPr>
              <w:t xml:space="preserve">        - 1 gab. kabeļu turētājs kabelim ar šķērsgriezumu līdz  16 mm</w:t>
            </w:r>
            <w:r w:rsidRPr="00105E15">
              <w:rPr>
                <w:rFonts w:cs="Times New Roman"/>
                <w:color w:val="000000" w:themeColor="text1"/>
                <w:szCs w:val="24"/>
                <w:vertAlign w:val="superscript"/>
              </w:rPr>
              <w:t>2</w:t>
            </w:r>
            <w:r w:rsidRPr="00105E15">
              <w:rPr>
                <w:rFonts w:cs="Times New Roman"/>
                <w:color w:val="000000" w:themeColor="text1"/>
                <w:szCs w:val="24"/>
              </w:rPr>
              <w:t xml:space="preserve"> – 70 mm</w:t>
            </w:r>
            <w:r w:rsidRPr="00105E15">
              <w:rPr>
                <w:rFonts w:cs="Times New Roman"/>
                <w:color w:val="000000" w:themeColor="text1"/>
                <w:szCs w:val="24"/>
                <w:vertAlign w:val="superscript"/>
              </w:rPr>
              <w:t>2</w:t>
            </w:r>
          </w:p>
          <w:p w14:paraId="074AFC2A" w14:textId="77777777" w:rsidR="00690188" w:rsidRPr="00105E15" w:rsidRDefault="00690188" w:rsidP="00336864">
            <w:pPr>
              <w:pStyle w:val="ListParagraph"/>
              <w:numPr>
                <w:ilvl w:val="0"/>
                <w:numId w:val="16"/>
              </w:numPr>
              <w:rPr>
                <w:rFonts w:cs="Times New Roman"/>
                <w:b/>
                <w:szCs w:val="24"/>
                <w:lang w:eastAsia="lv-LV"/>
              </w:rPr>
            </w:pPr>
            <w:r w:rsidRPr="00105E15">
              <w:rPr>
                <w:rFonts w:cs="Times New Roman"/>
                <w:color w:val="000000" w:themeColor="text1"/>
                <w:szCs w:val="24"/>
              </w:rPr>
              <w:t>Sadalnē U1-2/63 jābūt:</w:t>
            </w:r>
          </w:p>
          <w:p w14:paraId="62B89752" w14:textId="77777777" w:rsidR="00690188" w:rsidRPr="00105E15" w:rsidRDefault="00690188" w:rsidP="00336864">
            <w:pPr>
              <w:pStyle w:val="ListParagraph"/>
              <w:ind w:left="360"/>
              <w:rPr>
                <w:rFonts w:cs="Times New Roman"/>
                <w:color w:val="000000" w:themeColor="text1"/>
                <w:szCs w:val="24"/>
              </w:rPr>
            </w:pPr>
            <w:r w:rsidRPr="00105E15">
              <w:rPr>
                <w:rFonts w:cs="Times New Roman"/>
                <w:color w:val="000000" w:themeColor="text1"/>
                <w:szCs w:val="24"/>
              </w:rPr>
              <w:t xml:space="preserve">        - 2 gab. kabeļu turētājs kabelim ar šķērsgriezumu līdz  16  mm</w:t>
            </w:r>
            <w:r w:rsidRPr="00105E15">
              <w:rPr>
                <w:rFonts w:cs="Times New Roman"/>
                <w:color w:val="000000" w:themeColor="text1"/>
                <w:szCs w:val="24"/>
                <w:vertAlign w:val="superscript"/>
              </w:rPr>
              <w:t>2</w:t>
            </w:r>
            <w:r w:rsidRPr="00105E15">
              <w:rPr>
                <w:rFonts w:cs="Times New Roman"/>
                <w:color w:val="000000" w:themeColor="text1"/>
                <w:szCs w:val="24"/>
              </w:rPr>
              <w:t xml:space="preserve"> – 70 mm</w:t>
            </w:r>
            <w:r w:rsidRPr="00105E15">
              <w:rPr>
                <w:rFonts w:cs="Times New Roman"/>
                <w:color w:val="000000" w:themeColor="text1"/>
                <w:szCs w:val="24"/>
                <w:vertAlign w:val="superscript"/>
              </w:rPr>
              <w:t>2</w:t>
            </w:r>
            <w:r w:rsidRPr="00105E15">
              <w:rPr>
                <w:rFonts w:cs="Times New Roman"/>
                <w:color w:val="000000" w:themeColor="text1"/>
                <w:szCs w:val="24"/>
              </w:rPr>
              <w:t xml:space="preserve"> </w:t>
            </w:r>
          </w:p>
          <w:p w14:paraId="5E920A3E" w14:textId="77777777" w:rsidR="00690188" w:rsidRPr="00105E15" w:rsidRDefault="00690188" w:rsidP="00336864">
            <w:pPr>
              <w:pStyle w:val="ListParagraph"/>
              <w:ind w:left="360"/>
              <w:rPr>
                <w:rFonts w:cs="Times New Roman"/>
                <w:color w:val="000000" w:themeColor="text1"/>
                <w:szCs w:val="24"/>
              </w:rPr>
            </w:pPr>
            <w:r w:rsidRPr="00105E15">
              <w:rPr>
                <w:rFonts w:cs="Times New Roman"/>
                <w:color w:val="000000" w:themeColor="text1"/>
                <w:szCs w:val="24"/>
              </w:rPr>
              <w:t xml:space="preserve">        - 2 gab. kabeļu turētājs kabelim ar šķērsgriezumu līdz  4  mm</w:t>
            </w:r>
            <w:r w:rsidRPr="00105E15">
              <w:rPr>
                <w:rFonts w:cs="Times New Roman"/>
                <w:color w:val="000000" w:themeColor="text1"/>
                <w:szCs w:val="24"/>
                <w:vertAlign w:val="superscript"/>
              </w:rPr>
              <w:t>2</w:t>
            </w:r>
            <w:r w:rsidRPr="00105E15">
              <w:rPr>
                <w:rFonts w:cs="Times New Roman"/>
                <w:color w:val="000000" w:themeColor="text1"/>
                <w:szCs w:val="24"/>
              </w:rPr>
              <w:t xml:space="preserve"> – 50 mm</w:t>
            </w:r>
            <w:r w:rsidRPr="00105E15">
              <w:rPr>
                <w:rFonts w:cs="Times New Roman"/>
                <w:color w:val="000000" w:themeColor="text1"/>
                <w:szCs w:val="24"/>
                <w:vertAlign w:val="superscript"/>
              </w:rPr>
              <w:t>2 /</w:t>
            </w:r>
            <w:r w:rsidRPr="00105E15">
              <w:rPr>
                <w:rFonts w:cs="Times New Roman"/>
                <w:color w:val="000000" w:themeColor="text1"/>
                <w:szCs w:val="24"/>
              </w:rPr>
              <w:t>/</w:t>
            </w:r>
          </w:p>
          <w:p w14:paraId="239FC41E" w14:textId="77777777" w:rsidR="00690188" w:rsidRPr="00105E15" w:rsidRDefault="00690188" w:rsidP="00336864">
            <w:pPr>
              <w:pStyle w:val="ListParagraph"/>
              <w:numPr>
                <w:ilvl w:val="0"/>
                <w:numId w:val="16"/>
              </w:numPr>
              <w:rPr>
                <w:rFonts w:cs="Times New Roman"/>
                <w:szCs w:val="24"/>
              </w:rPr>
            </w:pPr>
            <w:r w:rsidRPr="00105E15">
              <w:rPr>
                <w:rFonts w:cs="Times New Roman"/>
                <w:color w:val="000000" w:themeColor="text1"/>
                <w:szCs w:val="24"/>
              </w:rPr>
              <w:t xml:space="preserve">In the  </w:t>
            </w:r>
            <w:r w:rsidRPr="00105E15">
              <w:rPr>
                <w:rFonts w:cs="Times New Roman"/>
                <w:szCs w:val="24"/>
              </w:rPr>
              <w:t>switchgear</w:t>
            </w:r>
            <w:r w:rsidRPr="00105E15">
              <w:rPr>
                <w:rFonts w:cs="Times New Roman"/>
                <w:color w:val="000000" w:themeColor="text1"/>
                <w:szCs w:val="24"/>
              </w:rPr>
              <w:t xml:space="preserve"> U1-1/63 </w:t>
            </w:r>
            <w:r w:rsidRPr="00105E15">
              <w:rPr>
                <w:rFonts w:cs="Times New Roman"/>
                <w:szCs w:val="24"/>
              </w:rPr>
              <w:t>should be:</w:t>
            </w:r>
          </w:p>
          <w:p w14:paraId="43337356" w14:textId="77777777" w:rsidR="00690188" w:rsidRPr="00105E15" w:rsidRDefault="00690188" w:rsidP="00336864">
            <w:pPr>
              <w:pStyle w:val="ListParagraph"/>
              <w:numPr>
                <w:ilvl w:val="2"/>
                <w:numId w:val="16"/>
              </w:numPr>
              <w:spacing w:after="0"/>
              <w:rPr>
                <w:rFonts w:cs="Times New Roman"/>
                <w:b/>
                <w:szCs w:val="24"/>
                <w:lang w:eastAsia="lv-LV"/>
              </w:rPr>
            </w:pPr>
            <w:r w:rsidRPr="00105E15">
              <w:rPr>
                <w:rFonts w:cs="Times New Roman"/>
                <w:szCs w:val="24"/>
              </w:rPr>
              <w:t xml:space="preserve">1 piece cable holder for cable </w:t>
            </w:r>
            <w:r w:rsidRPr="00105E15">
              <w:rPr>
                <w:rFonts w:cs="Times New Roman"/>
                <w:color w:val="000000" w:themeColor="text1"/>
                <w:szCs w:val="24"/>
              </w:rPr>
              <w:t>16  mm</w:t>
            </w:r>
            <w:r w:rsidRPr="00105E15">
              <w:rPr>
                <w:rFonts w:cs="Times New Roman"/>
                <w:color w:val="000000" w:themeColor="text1"/>
                <w:szCs w:val="24"/>
                <w:vertAlign w:val="superscript"/>
              </w:rPr>
              <w:t>2</w:t>
            </w:r>
            <w:r w:rsidRPr="00105E15">
              <w:rPr>
                <w:rFonts w:cs="Times New Roman"/>
                <w:color w:val="000000" w:themeColor="text1"/>
                <w:szCs w:val="24"/>
              </w:rPr>
              <w:t xml:space="preserve"> – 70 mm</w:t>
            </w:r>
            <w:r w:rsidRPr="00105E15">
              <w:rPr>
                <w:rFonts w:cs="Times New Roman"/>
                <w:color w:val="000000" w:themeColor="text1"/>
                <w:szCs w:val="24"/>
                <w:vertAlign w:val="superscript"/>
              </w:rPr>
              <w:t>2</w:t>
            </w:r>
            <w:r w:rsidRPr="00105E15">
              <w:rPr>
                <w:rFonts w:cs="Times New Roman"/>
                <w:color w:val="000000" w:themeColor="text1"/>
                <w:szCs w:val="24"/>
              </w:rPr>
              <w:t xml:space="preserve"> </w:t>
            </w:r>
          </w:p>
          <w:p w14:paraId="27DC8C2D" w14:textId="77777777" w:rsidR="00690188" w:rsidRPr="00105E15" w:rsidRDefault="00690188" w:rsidP="00336864">
            <w:pPr>
              <w:pStyle w:val="ListParagraph"/>
              <w:numPr>
                <w:ilvl w:val="2"/>
                <w:numId w:val="16"/>
              </w:numPr>
              <w:spacing w:after="0"/>
              <w:rPr>
                <w:rFonts w:cs="Times New Roman"/>
                <w:b/>
                <w:szCs w:val="24"/>
                <w:lang w:eastAsia="lv-LV"/>
              </w:rPr>
            </w:pPr>
            <w:r w:rsidRPr="00105E15">
              <w:rPr>
                <w:rFonts w:cs="Times New Roman"/>
                <w:szCs w:val="24"/>
              </w:rPr>
              <w:t xml:space="preserve">1 piece cable holder for cable </w:t>
            </w:r>
            <w:r w:rsidRPr="00105E15">
              <w:rPr>
                <w:rFonts w:cs="Times New Roman"/>
                <w:color w:val="000000" w:themeColor="text1"/>
                <w:szCs w:val="24"/>
              </w:rPr>
              <w:t>4  mm</w:t>
            </w:r>
            <w:r w:rsidRPr="00105E15">
              <w:rPr>
                <w:rFonts w:cs="Times New Roman"/>
                <w:color w:val="000000" w:themeColor="text1"/>
                <w:szCs w:val="24"/>
                <w:vertAlign w:val="superscript"/>
              </w:rPr>
              <w:t>2</w:t>
            </w:r>
            <w:r w:rsidRPr="00105E15">
              <w:rPr>
                <w:rFonts w:cs="Times New Roman"/>
                <w:color w:val="000000" w:themeColor="text1"/>
                <w:szCs w:val="24"/>
              </w:rPr>
              <w:t xml:space="preserve"> – 50 mm</w:t>
            </w:r>
            <w:r w:rsidRPr="00105E15">
              <w:rPr>
                <w:rFonts w:cs="Times New Roman"/>
                <w:color w:val="000000" w:themeColor="text1"/>
                <w:szCs w:val="24"/>
                <w:vertAlign w:val="superscript"/>
              </w:rPr>
              <w:t>2</w:t>
            </w:r>
          </w:p>
          <w:p w14:paraId="52FA5D55" w14:textId="77777777" w:rsidR="00690188" w:rsidRPr="00105E15" w:rsidRDefault="00690188" w:rsidP="00336864">
            <w:pPr>
              <w:pStyle w:val="ListParagraph"/>
              <w:numPr>
                <w:ilvl w:val="0"/>
                <w:numId w:val="16"/>
              </w:numPr>
              <w:rPr>
                <w:rFonts w:cs="Times New Roman"/>
                <w:szCs w:val="24"/>
              </w:rPr>
            </w:pPr>
            <w:r w:rsidRPr="00105E15">
              <w:rPr>
                <w:rFonts w:cs="Times New Roman"/>
                <w:color w:val="000000" w:themeColor="text1"/>
                <w:szCs w:val="24"/>
              </w:rPr>
              <w:t xml:space="preserve">In the  </w:t>
            </w:r>
            <w:r w:rsidRPr="00105E15">
              <w:rPr>
                <w:rFonts w:cs="Times New Roman"/>
                <w:szCs w:val="24"/>
              </w:rPr>
              <w:t>switchgear</w:t>
            </w:r>
            <w:r w:rsidRPr="00105E15">
              <w:rPr>
                <w:rFonts w:cs="Times New Roman"/>
                <w:color w:val="000000" w:themeColor="text1"/>
                <w:szCs w:val="24"/>
              </w:rPr>
              <w:t xml:space="preserve"> U1-1/100 </w:t>
            </w:r>
            <w:r w:rsidRPr="00105E15">
              <w:rPr>
                <w:rFonts w:cs="Times New Roman"/>
                <w:szCs w:val="24"/>
              </w:rPr>
              <w:t>should be:</w:t>
            </w:r>
          </w:p>
          <w:p w14:paraId="69DB6E8D" w14:textId="77777777" w:rsidR="00690188" w:rsidRPr="00105E15" w:rsidRDefault="00690188" w:rsidP="00336864">
            <w:pPr>
              <w:pStyle w:val="ListParagraph"/>
              <w:numPr>
                <w:ilvl w:val="2"/>
                <w:numId w:val="16"/>
              </w:numPr>
              <w:spacing w:after="0"/>
              <w:rPr>
                <w:rFonts w:cs="Times New Roman"/>
                <w:b/>
                <w:szCs w:val="24"/>
                <w:lang w:eastAsia="lv-LV"/>
              </w:rPr>
            </w:pPr>
            <w:r w:rsidRPr="00105E15">
              <w:rPr>
                <w:rFonts w:cs="Times New Roman"/>
                <w:szCs w:val="24"/>
              </w:rPr>
              <w:t xml:space="preserve">1 piece cable holder for cable </w:t>
            </w:r>
            <w:r w:rsidRPr="00105E15">
              <w:rPr>
                <w:rFonts w:cs="Times New Roman"/>
                <w:color w:val="000000" w:themeColor="text1"/>
                <w:szCs w:val="24"/>
              </w:rPr>
              <w:t>25  mm</w:t>
            </w:r>
            <w:r w:rsidRPr="00105E15">
              <w:rPr>
                <w:rFonts w:cs="Times New Roman"/>
                <w:color w:val="000000" w:themeColor="text1"/>
                <w:szCs w:val="24"/>
                <w:vertAlign w:val="superscript"/>
              </w:rPr>
              <w:t>2</w:t>
            </w:r>
            <w:r w:rsidRPr="00105E15">
              <w:rPr>
                <w:rFonts w:cs="Times New Roman"/>
                <w:color w:val="000000" w:themeColor="text1"/>
                <w:szCs w:val="24"/>
              </w:rPr>
              <w:t xml:space="preserve"> – 150 mm</w:t>
            </w:r>
            <w:r w:rsidRPr="00105E15">
              <w:rPr>
                <w:rFonts w:cs="Times New Roman"/>
                <w:color w:val="000000" w:themeColor="text1"/>
                <w:szCs w:val="24"/>
                <w:vertAlign w:val="superscript"/>
              </w:rPr>
              <w:t>2</w:t>
            </w:r>
          </w:p>
          <w:p w14:paraId="222D0DE9" w14:textId="77777777" w:rsidR="00690188" w:rsidRPr="00105E15" w:rsidRDefault="00690188" w:rsidP="00336864">
            <w:pPr>
              <w:pStyle w:val="ListParagraph"/>
              <w:numPr>
                <w:ilvl w:val="2"/>
                <w:numId w:val="16"/>
              </w:numPr>
              <w:spacing w:after="0"/>
              <w:rPr>
                <w:rFonts w:cs="Times New Roman"/>
                <w:b/>
                <w:szCs w:val="24"/>
                <w:lang w:eastAsia="lv-LV"/>
              </w:rPr>
            </w:pPr>
            <w:r w:rsidRPr="00105E15">
              <w:rPr>
                <w:rFonts w:cs="Times New Roman"/>
                <w:szCs w:val="24"/>
              </w:rPr>
              <w:t xml:space="preserve">1 piece cable holder for cable </w:t>
            </w:r>
            <w:r w:rsidRPr="00105E15">
              <w:rPr>
                <w:rFonts w:cs="Times New Roman"/>
                <w:color w:val="000000" w:themeColor="text1"/>
                <w:szCs w:val="24"/>
              </w:rPr>
              <w:t>16 mm</w:t>
            </w:r>
            <w:r w:rsidRPr="00105E15">
              <w:rPr>
                <w:rFonts w:cs="Times New Roman"/>
                <w:color w:val="000000" w:themeColor="text1"/>
                <w:szCs w:val="24"/>
                <w:vertAlign w:val="superscript"/>
              </w:rPr>
              <w:t>2</w:t>
            </w:r>
            <w:r w:rsidRPr="00105E15">
              <w:rPr>
                <w:rFonts w:cs="Times New Roman"/>
                <w:color w:val="000000" w:themeColor="text1"/>
                <w:szCs w:val="24"/>
              </w:rPr>
              <w:t xml:space="preserve"> – 70 mm</w:t>
            </w:r>
            <w:r w:rsidRPr="00105E15">
              <w:rPr>
                <w:rFonts w:cs="Times New Roman"/>
                <w:color w:val="000000" w:themeColor="text1"/>
                <w:szCs w:val="24"/>
                <w:vertAlign w:val="superscript"/>
              </w:rPr>
              <w:t>2</w:t>
            </w:r>
          </w:p>
          <w:p w14:paraId="357B72B2" w14:textId="77777777" w:rsidR="00690188" w:rsidRPr="00105E15" w:rsidRDefault="00690188" w:rsidP="00336864">
            <w:pPr>
              <w:pStyle w:val="ListParagraph"/>
              <w:numPr>
                <w:ilvl w:val="0"/>
                <w:numId w:val="16"/>
              </w:numPr>
              <w:rPr>
                <w:rFonts w:cs="Times New Roman"/>
                <w:szCs w:val="24"/>
              </w:rPr>
            </w:pPr>
            <w:r w:rsidRPr="00105E15">
              <w:rPr>
                <w:rFonts w:cs="Times New Roman"/>
                <w:color w:val="000000" w:themeColor="text1"/>
                <w:szCs w:val="24"/>
              </w:rPr>
              <w:t xml:space="preserve">In the  </w:t>
            </w:r>
            <w:r w:rsidRPr="00105E15">
              <w:rPr>
                <w:rFonts w:cs="Times New Roman"/>
                <w:szCs w:val="24"/>
              </w:rPr>
              <w:t>switchgear</w:t>
            </w:r>
            <w:r w:rsidRPr="00105E15">
              <w:rPr>
                <w:rFonts w:cs="Times New Roman"/>
                <w:color w:val="000000" w:themeColor="text1"/>
                <w:szCs w:val="24"/>
              </w:rPr>
              <w:t xml:space="preserve"> U1-2/63 </w:t>
            </w:r>
            <w:r w:rsidRPr="00105E15">
              <w:rPr>
                <w:rFonts w:cs="Times New Roman"/>
                <w:szCs w:val="24"/>
              </w:rPr>
              <w:t>should be:</w:t>
            </w:r>
          </w:p>
          <w:p w14:paraId="5BEBE257" w14:textId="77777777" w:rsidR="00690188" w:rsidRPr="00105E15" w:rsidRDefault="00690188" w:rsidP="00336864">
            <w:pPr>
              <w:pStyle w:val="ListParagraph"/>
              <w:numPr>
                <w:ilvl w:val="2"/>
                <w:numId w:val="16"/>
              </w:numPr>
              <w:spacing w:after="0"/>
              <w:rPr>
                <w:rFonts w:cs="Times New Roman"/>
                <w:b/>
                <w:szCs w:val="24"/>
                <w:lang w:eastAsia="lv-LV"/>
              </w:rPr>
            </w:pPr>
            <w:r w:rsidRPr="00105E15">
              <w:rPr>
                <w:rFonts w:cs="Times New Roman"/>
                <w:szCs w:val="24"/>
              </w:rPr>
              <w:t xml:space="preserve">2 piece cable holder for cable </w:t>
            </w:r>
            <w:r w:rsidRPr="00105E15">
              <w:rPr>
                <w:rFonts w:cs="Times New Roman"/>
                <w:color w:val="000000" w:themeColor="text1"/>
                <w:szCs w:val="24"/>
              </w:rPr>
              <w:t>16  mm</w:t>
            </w:r>
            <w:r w:rsidRPr="00105E15">
              <w:rPr>
                <w:rFonts w:cs="Times New Roman"/>
                <w:color w:val="000000" w:themeColor="text1"/>
                <w:szCs w:val="24"/>
                <w:vertAlign w:val="superscript"/>
              </w:rPr>
              <w:t>2</w:t>
            </w:r>
            <w:r w:rsidRPr="00105E15">
              <w:rPr>
                <w:rFonts w:cs="Times New Roman"/>
                <w:color w:val="000000" w:themeColor="text1"/>
                <w:szCs w:val="24"/>
              </w:rPr>
              <w:t xml:space="preserve"> – 70 mm</w:t>
            </w:r>
            <w:r w:rsidRPr="00105E15">
              <w:rPr>
                <w:rFonts w:cs="Times New Roman"/>
                <w:color w:val="000000" w:themeColor="text1"/>
                <w:szCs w:val="24"/>
                <w:vertAlign w:val="superscript"/>
              </w:rPr>
              <w:t>2</w:t>
            </w:r>
          </w:p>
          <w:p w14:paraId="03570EFB" w14:textId="77777777" w:rsidR="00690188" w:rsidRPr="00105E15" w:rsidRDefault="00690188" w:rsidP="00336864">
            <w:pPr>
              <w:pStyle w:val="ListParagraph"/>
              <w:numPr>
                <w:ilvl w:val="2"/>
                <w:numId w:val="16"/>
              </w:numPr>
              <w:spacing w:after="0"/>
              <w:rPr>
                <w:rFonts w:cs="Times New Roman"/>
                <w:b/>
                <w:szCs w:val="24"/>
                <w:lang w:eastAsia="lv-LV"/>
              </w:rPr>
            </w:pPr>
            <w:r w:rsidRPr="00105E15">
              <w:rPr>
                <w:rFonts w:cs="Times New Roman"/>
                <w:szCs w:val="24"/>
              </w:rPr>
              <w:t xml:space="preserve">2 piece cable holder for cable </w:t>
            </w:r>
            <w:r w:rsidRPr="00105E15">
              <w:rPr>
                <w:rFonts w:cs="Times New Roman"/>
                <w:color w:val="000000" w:themeColor="text1"/>
                <w:szCs w:val="24"/>
              </w:rPr>
              <w:t>4 mm</w:t>
            </w:r>
            <w:r w:rsidRPr="00105E15">
              <w:rPr>
                <w:rFonts w:cs="Times New Roman"/>
                <w:color w:val="000000" w:themeColor="text1"/>
                <w:szCs w:val="24"/>
                <w:vertAlign w:val="superscript"/>
              </w:rPr>
              <w:t>2</w:t>
            </w:r>
            <w:r w:rsidRPr="00105E15">
              <w:rPr>
                <w:rFonts w:cs="Times New Roman"/>
                <w:color w:val="000000" w:themeColor="text1"/>
                <w:szCs w:val="24"/>
              </w:rPr>
              <w:t xml:space="preserve"> – 50 mm</w:t>
            </w:r>
            <w:r w:rsidRPr="00105E15">
              <w:rPr>
                <w:rFonts w:cs="Times New Roman"/>
                <w:color w:val="000000" w:themeColor="text1"/>
                <w:szCs w:val="24"/>
                <w:vertAlign w:val="superscript"/>
              </w:rPr>
              <w:t>2 /</w:t>
            </w:r>
            <w:r w:rsidRPr="00105E15">
              <w:rPr>
                <w:rFonts w:cs="Times New Roman"/>
                <w:color w:val="000000" w:themeColor="text1"/>
                <w:szCs w:val="24"/>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DE671D3"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CA97FCC"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1D988E47"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0096F31E" w14:textId="77777777" w:rsidR="00690188" w:rsidRPr="00105E15" w:rsidRDefault="00690188" w:rsidP="00336864">
            <w:pPr>
              <w:jc w:val="center"/>
              <w:rPr>
                <w:b/>
                <w:lang w:eastAsia="lv-LV"/>
              </w:rPr>
            </w:pPr>
          </w:p>
        </w:tc>
      </w:tr>
      <w:tr w:rsidR="00690188" w:rsidRPr="00105E15" w14:paraId="2E91413D"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700C86" w14:textId="77777777" w:rsidR="00690188" w:rsidRPr="00105E15" w:rsidRDefault="00690188" w:rsidP="00336864">
            <w:pPr>
              <w:rPr>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9D413B" w14:textId="77777777" w:rsidR="00690188" w:rsidRPr="00105E15" w:rsidRDefault="00690188" w:rsidP="00336864">
            <w:r w:rsidRPr="00105E15">
              <w:rPr>
                <w:b/>
              </w:rPr>
              <w:t>Sadalne pēc pasūtījuma tiek nodrošināta ar papildus elementiem/ Switchgear is equipped with additional elements upon order</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DC3207" w14:textId="77777777" w:rsidR="00690188" w:rsidRPr="00105E15" w:rsidRDefault="00690188" w:rsidP="00336864">
            <w:pPr>
              <w:jc w:val="center"/>
              <w:rPr>
                <w:rFonts w:eastAsia="Calibri"/>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77F5DD"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1FBF0F"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F15686" w14:textId="77777777" w:rsidR="00690188" w:rsidRPr="00105E15" w:rsidRDefault="00690188" w:rsidP="00336864">
            <w:pPr>
              <w:jc w:val="center"/>
              <w:rPr>
                <w:b/>
                <w:lang w:eastAsia="lv-LV"/>
              </w:rPr>
            </w:pPr>
          </w:p>
        </w:tc>
      </w:tr>
      <w:tr w:rsidR="00690188" w:rsidRPr="00105E15" w14:paraId="7CCD577D"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15808845" w14:textId="77777777" w:rsidR="00690188" w:rsidRPr="00105E15"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7EF88100" w14:textId="77777777" w:rsidR="00690188" w:rsidRPr="00105E15" w:rsidRDefault="00690188" w:rsidP="00336864">
            <w:pPr>
              <w:rPr>
                <w:color w:val="000000" w:themeColor="text1"/>
              </w:rPr>
            </w:pPr>
            <w:r w:rsidRPr="00105E15">
              <w:rPr>
                <w:color w:val="000000" w:themeColor="text1"/>
              </w:rPr>
              <w:t xml:space="preserve"> 3106.059  Stiprinājuma elementu komplekts ar kabeļu nosegvāku 1. gabarīta U sadalnes stiprināšanai pie balsta vai sienas,  </w:t>
            </w:r>
            <w:r w:rsidRPr="00105E15">
              <w:rPr>
                <w:b/>
                <w:bCs/>
                <w:color w:val="000000" w:themeColor="text1"/>
              </w:rPr>
              <w:t xml:space="preserve"> PB1</w:t>
            </w:r>
          </w:p>
          <w:p w14:paraId="1E79D736" w14:textId="77777777" w:rsidR="00690188" w:rsidRPr="00105E15" w:rsidRDefault="00690188" w:rsidP="00336864">
            <w:pPr>
              <w:pStyle w:val="ListParagraph"/>
              <w:numPr>
                <w:ilvl w:val="0"/>
                <w:numId w:val="23"/>
              </w:numPr>
              <w:rPr>
                <w:rFonts w:cs="Times New Roman"/>
                <w:color w:val="000000" w:themeColor="text1"/>
                <w:szCs w:val="24"/>
              </w:rPr>
            </w:pPr>
            <w:r w:rsidRPr="00105E15">
              <w:rPr>
                <w:rFonts w:cs="Times New Roman"/>
                <w:color w:val="000000" w:themeColor="text1"/>
                <w:szCs w:val="24"/>
              </w:rPr>
              <w:t xml:space="preserve"> Kronšteini pie balsta tiek stiprināti COT37 stīpu vai analogu. Stīpa nav jāiekļauj komplektā.</w:t>
            </w:r>
          </w:p>
          <w:p w14:paraId="4341EFFC" w14:textId="77777777" w:rsidR="00690188" w:rsidRPr="00105E15" w:rsidRDefault="00690188" w:rsidP="00336864">
            <w:pPr>
              <w:pStyle w:val="ListParagraph"/>
              <w:numPr>
                <w:ilvl w:val="0"/>
                <w:numId w:val="23"/>
              </w:numPr>
              <w:rPr>
                <w:rFonts w:cs="Times New Roman"/>
                <w:color w:val="000000" w:themeColor="text1"/>
                <w:szCs w:val="24"/>
              </w:rPr>
            </w:pPr>
            <w:r w:rsidRPr="00105E15">
              <w:rPr>
                <w:rFonts w:cs="Times New Roman"/>
                <w:color w:val="000000" w:themeColor="text1"/>
                <w:szCs w:val="24"/>
              </w:rPr>
              <w:t>Stiprinājumu komplektā ietilpst pie sadalnes stiprināma kabeļu nosegkārba.</w:t>
            </w:r>
          </w:p>
          <w:p w14:paraId="53A06752" w14:textId="77777777" w:rsidR="00690188" w:rsidRPr="00105E15" w:rsidRDefault="00690188" w:rsidP="00336864">
            <w:pPr>
              <w:pStyle w:val="ListParagraph"/>
              <w:numPr>
                <w:ilvl w:val="0"/>
                <w:numId w:val="23"/>
              </w:numPr>
              <w:rPr>
                <w:rFonts w:cs="Times New Roman"/>
                <w:color w:val="000000" w:themeColor="text1"/>
                <w:szCs w:val="24"/>
              </w:rPr>
            </w:pPr>
            <w:r w:rsidRPr="00105E15">
              <w:rPr>
                <w:rFonts w:cs="Times New Roman"/>
                <w:color w:val="000000" w:themeColor="text1"/>
                <w:szCs w:val="24"/>
              </w:rPr>
              <w:t>Skrūves kronšteina un nosegkārbas stiprināšanai iekļautas komplektā.</w:t>
            </w:r>
          </w:p>
          <w:p w14:paraId="4BA88749" w14:textId="77777777" w:rsidR="00690188" w:rsidRPr="00105E15" w:rsidRDefault="00690188" w:rsidP="00336864">
            <w:pPr>
              <w:rPr>
                <w:color w:val="000000" w:themeColor="text1"/>
              </w:rPr>
            </w:pPr>
            <w:r w:rsidRPr="00105E15">
              <w:rPr>
                <w:color w:val="000000" w:themeColor="text1"/>
              </w:rPr>
              <w:t xml:space="preserve">/ A set of parts for fastening the switchgear </w:t>
            </w:r>
            <w:r w:rsidRPr="00105E15">
              <w:rPr>
                <w:b/>
                <w:color w:val="000000" w:themeColor="text1"/>
                <w:lang w:eastAsia="lv-LV"/>
              </w:rPr>
              <w:t xml:space="preserve"> </w:t>
            </w:r>
            <w:r w:rsidRPr="00105E15">
              <w:rPr>
                <w:bCs/>
                <w:color w:val="000000" w:themeColor="text1"/>
                <w:lang w:eastAsia="lv-LV"/>
              </w:rPr>
              <w:t>(with dimension 1)</w:t>
            </w:r>
            <w:r w:rsidRPr="00105E15">
              <w:rPr>
                <w:b/>
                <w:color w:val="000000" w:themeColor="text1"/>
                <w:lang w:eastAsia="lv-LV"/>
              </w:rPr>
              <w:t xml:space="preserve"> </w:t>
            </w:r>
            <w:r w:rsidRPr="00105E15">
              <w:rPr>
                <w:color w:val="000000" w:themeColor="text1"/>
              </w:rPr>
              <w:t xml:space="preserve">to a wood and concrete pole. </w:t>
            </w:r>
          </w:p>
          <w:p w14:paraId="1B5AD4D6" w14:textId="77777777" w:rsidR="00690188" w:rsidRPr="00105E15" w:rsidRDefault="00690188" w:rsidP="00336864">
            <w:pPr>
              <w:pStyle w:val="ListParagraph"/>
              <w:numPr>
                <w:ilvl w:val="0"/>
                <w:numId w:val="23"/>
              </w:numPr>
              <w:rPr>
                <w:rFonts w:cs="Times New Roman"/>
                <w:color w:val="000000" w:themeColor="text1"/>
                <w:szCs w:val="24"/>
              </w:rPr>
            </w:pPr>
            <w:r w:rsidRPr="00105E15">
              <w:rPr>
                <w:rFonts w:cs="Times New Roman"/>
                <w:color w:val="000000" w:themeColor="text1"/>
                <w:szCs w:val="24"/>
              </w:rPr>
              <w:t xml:space="preserve"> The set strengthened to the pole wits COT37 (or analog) hoop. The hoop is not in the set.</w:t>
            </w:r>
          </w:p>
          <w:p w14:paraId="06A3DD01" w14:textId="77777777" w:rsidR="00690188" w:rsidRPr="00105E15" w:rsidRDefault="00690188" w:rsidP="00336864">
            <w:pPr>
              <w:pStyle w:val="ListParagraph"/>
              <w:numPr>
                <w:ilvl w:val="0"/>
                <w:numId w:val="23"/>
              </w:numPr>
              <w:rPr>
                <w:rFonts w:cs="Times New Roman"/>
                <w:color w:val="000000" w:themeColor="text1"/>
                <w:szCs w:val="24"/>
              </w:rPr>
            </w:pPr>
            <w:r w:rsidRPr="00105E15">
              <w:rPr>
                <w:rFonts w:cs="Times New Roman"/>
                <w:color w:val="000000" w:themeColor="text1"/>
                <w:szCs w:val="24"/>
              </w:rPr>
              <w:t>The set assembled with a cable cover to be fixed to the switchgear.</w:t>
            </w:r>
          </w:p>
          <w:p w14:paraId="576218DF" w14:textId="77777777" w:rsidR="00690188" w:rsidRPr="00105E15" w:rsidRDefault="00690188" w:rsidP="00336864">
            <w:pPr>
              <w:pStyle w:val="ListParagraph"/>
              <w:numPr>
                <w:ilvl w:val="0"/>
                <w:numId w:val="23"/>
              </w:numPr>
              <w:rPr>
                <w:rFonts w:cs="Times New Roman"/>
                <w:color w:val="000000" w:themeColor="text1"/>
                <w:szCs w:val="24"/>
              </w:rPr>
            </w:pPr>
            <w:r w:rsidRPr="00105E15">
              <w:rPr>
                <w:rFonts w:cs="Times New Roman"/>
                <w:color w:val="000000" w:themeColor="text1"/>
                <w:szCs w:val="24"/>
              </w:rPr>
              <w:t>The screws included in the se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96114FA" w14:textId="77777777" w:rsidR="00690188" w:rsidRPr="00105E15" w:rsidRDefault="00690188" w:rsidP="00336864">
            <w:pPr>
              <w:jc w:val="center"/>
              <w:rPr>
                <w:rFonts w:eastAsia="Calibri"/>
                <w:lang w:val="en-US"/>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C6E9F39" w14:textId="77777777" w:rsidR="00690188" w:rsidRPr="00105E15" w:rsidRDefault="00690188" w:rsidP="00336864">
            <w:pP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4ADF36D5"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70475D25" w14:textId="77777777" w:rsidR="00690188" w:rsidRPr="00105E15" w:rsidRDefault="00690188" w:rsidP="00336864">
            <w:pPr>
              <w:jc w:val="center"/>
              <w:rPr>
                <w:b/>
                <w:lang w:eastAsia="lv-LV"/>
              </w:rPr>
            </w:pPr>
          </w:p>
        </w:tc>
      </w:tr>
      <w:tr w:rsidR="00690188" w:rsidRPr="00105E15" w14:paraId="21D96F5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auto"/>
            <w:vAlign w:val="center"/>
          </w:tcPr>
          <w:p w14:paraId="6CA24AC5" w14:textId="77777777" w:rsidR="00690188" w:rsidRPr="00105E15" w:rsidRDefault="00690188" w:rsidP="00336864">
            <w:pPr>
              <w:pStyle w:val="ListParagraph"/>
              <w:numPr>
                <w:ilvl w:val="0"/>
                <w:numId w:val="31"/>
              </w:numPr>
              <w:spacing w:after="0" w:line="240" w:lineRule="auto"/>
              <w:ind w:left="426"/>
              <w:rPr>
                <w:rFonts w:cs="Times New Roman"/>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91B6B38" w14:textId="7C9DE35B" w:rsidR="00690188" w:rsidRPr="00105E15" w:rsidRDefault="00690188" w:rsidP="00336864">
            <w:r w:rsidRPr="00105E15">
              <w:t xml:space="preserve">3106.054  Krāsojums sadalnes korpusam un papildus elementiem, RAL7032 vai RAL7035. Korpuss apstrādāts atbilstoši "C3" korozivitātes kategorijai, kas noteikta standartā: EN ISO 12944-2:2018 (Krāsas un lakas. Tērauda konstrukciju korozijaizsardzība ar aizsargkrāsu </w:t>
            </w:r>
            <w:r w:rsidRPr="00105E15">
              <w:rPr>
                <w:color w:val="000000" w:themeColor="text1"/>
              </w:rPr>
              <w:t>sistēmām). Izturīgs pret temperatūras iespaidā radītu metāla deformāciju</w:t>
            </w:r>
            <w:r w:rsidR="00CC74C5">
              <w:t xml:space="preserve"> </w:t>
            </w:r>
            <w:r w:rsidR="00CC74C5" w:rsidRPr="00CC74C5">
              <w:rPr>
                <w:color w:val="000000" w:themeColor="text1"/>
              </w:rPr>
              <w:t xml:space="preserve">vai ekvivalents </w:t>
            </w:r>
            <w:r w:rsidRPr="00105E15">
              <w:rPr>
                <w:color w:val="000000" w:themeColor="text1"/>
              </w:rPr>
              <w:t xml:space="preserve">/ Painting RAL-7032 or RAL-7035 </w:t>
            </w:r>
            <w:r w:rsidRPr="00105E15">
              <w:t>(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r w:rsidR="006A24D0">
              <w:t xml:space="preserve"> </w:t>
            </w:r>
            <w:r w:rsidR="006A24D0" w:rsidRPr="006A24D0">
              <w:t>or equivalen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BECFC5E" w14:textId="77777777" w:rsidR="00690188" w:rsidRPr="00105E15" w:rsidRDefault="00690188" w:rsidP="00336864">
            <w:pPr>
              <w:jc w:val="center"/>
              <w:rPr>
                <w:rFonts w:eastAsia="Calibri"/>
              </w:rPr>
            </w:pPr>
            <w:r w:rsidRPr="00105E15">
              <w:rPr>
                <w:rFonts w:eastAsia="Calibri"/>
                <w:lang w:val="en-US"/>
              </w:rPr>
              <w:t xml:space="preserve">Atbilst/ </w:t>
            </w:r>
            <w:r w:rsidRPr="00105E15">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6D9A5E63" w14:textId="77777777" w:rsidR="00690188" w:rsidRPr="00105E15" w:rsidRDefault="00690188" w:rsidP="00336864">
            <w:pPr>
              <w:jc w:val="center"/>
              <w:rPr>
                <w:b/>
                <w:lang w:eastAsia="lv-LV"/>
              </w:rPr>
            </w:pPr>
          </w:p>
        </w:tc>
        <w:tc>
          <w:tcPr>
            <w:tcW w:w="1058" w:type="dxa"/>
            <w:tcBorders>
              <w:top w:val="single" w:sz="4" w:space="0" w:color="auto"/>
              <w:left w:val="nil"/>
              <w:bottom w:val="single" w:sz="4" w:space="0" w:color="auto"/>
              <w:right w:val="single" w:sz="4" w:space="0" w:color="auto"/>
            </w:tcBorders>
            <w:shd w:val="clear" w:color="auto" w:fill="auto"/>
            <w:vAlign w:val="center"/>
          </w:tcPr>
          <w:p w14:paraId="5623FDAA" w14:textId="77777777" w:rsidR="00690188" w:rsidRPr="00105E15" w:rsidRDefault="00690188" w:rsidP="00336864">
            <w:pPr>
              <w:jc w:val="center"/>
              <w:rPr>
                <w:b/>
                <w:lang w:eastAsia="lv-LV"/>
              </w:rPr>
            </w:pPr>
          </w:p>
        </w:tc>
        <w:tc>
          <w:tcPr>
            <w:tcW w:w="1254" w:type="dxa"/>
            <w:tcBorders>
              <w:top w:val="single" w:sz="4" w:space="0" w:color="auto"/>
              <w:left w:val="nil"/>
              <w:bottom w:val="single" w:sz="4" w:space="0" w:color="auto"/>
              <w:right w:val="single" w:sz="4" w:space="0" w:color="auto"/>
            </w:tcBorders>
            <w:shd w:val="clear" w:color="auto" w:fill="auto"/>
            <w:vAlign w:val="center"/>
          </w:tcPr>
          <w:p w14:paraId="3DC74CC8" w14:textId="77777777" w:rsidR="00690188" w:rsidRPr="00105E15" w:rsidRDefault="00690188" w:rsidP="00336864">
            <w:pPr>
              <w:jc w:val="center"/>
              <w:rPr>
                <w:b/>
                <w:lang w:eastAsia="lv-LV"/>
              </w:rPr>
            </w:pPr>
          </w:p>
        </w:tc>
      </w:tr>
    </w:tbl>
    <w:p w14:paraId="71D1A206" w14:textId="746D734F" w:rsidR="00690188" w:rsidRDefault="00690188">
      <w:pPr>
        <w:spacing w:after="200" w:line="276" w:lineRule="auto"/>
        <w:rPr>
          <w:b/>
        </w:rPr>
      </w:pPr>
    </w:p>
    <w:p w14:paraId="25ED9B35" w14:textId="77777777" w:rsidR="00690188" w:rsidRDefault="00690188">
      <w:pPr>
        <w:spacing w:after="200" w:line="276" w:lineRule="auto"/>
        <w:rPr>
          <w:b/>
        </w:rPr>
      </w:pPr>
      <w:r>
        <w:rPr>
          <w:b/>
        </w:rPr>
        <w:br w:type="page"/>
      </w:r>
    </w:p>
    <w:p w14:paraId="70151903" w14:textId="77777777" w:rsidR="007A3075" w:rsidRDefault="007A3075">
      <w:pPr>
        <w:spacing w:after="200" w:line="276" w:lineRule="auto"/>
        <w:rPr>
          <w:b/>
        </w:rPr>
      </w:pPr>
    </w:p>
    <w:p w14:paraId="14206C02" w14:textId="77777777" w:rsidR="00690188" w:rsidRDefault="00690188" w:rsidP="00690188">
      <w:pPr>
        <w:jc w:val="right"/>
      </w:pPr>
      <w:bookmarkStart w:id="2" w:name="_Toc463361894"/>
      <w:bookmarkStart w:id="3" w:name="_Toc463370363"/>
      <w:bookmarkStart w:id="4" w:name="_Toc463372258"/>
      <w:bookmarkStart w:id="5" w:name="_Toc463373605"/>
      <w:bookmarkStart w:id="6" w:name="_Toc463374189"/>
      <w:bookmarkStart w:id="7" w:name="_Toc463532570"/>
      <w:bookmarkStart w:id="8" w:name="_Toc463535283"/>
      <w:bookmarkStart w:id="9" w:name="_Toc463536205"/>
      <w:bookmarkStart w:id="10" w:name="_Toc463536315"/>
      <w:r w:rsidRPr="005C2A6F">
        <w:rPr>
          <w:b/>
          <w:bCs/>
        </w:rPr>
        <w:t>TEHNISKĀS SPECIFIKĀCIJAS/ TECHNICAL SPECIFICATION No</w:t>
      </w:r>
      <w:r w:rsidRPr="00FC1428">
        <w:t xml:space="preserve"> TS_3101.1xx_v1 </w:t>
      </w:r>
    </w:p>
    <w:p w14:paraId="3ADC4738" w14:textId="77777777" w:rsidR="00690188" w:rsidRPr="00FC1428" w:rsidRDefault="00690188" w:rsidP="00690188">
      <w:pPr>
        <w:jc w:val="right"/>
      </w:pPr>
      <w:r>
        <w:t>P</w:t>
      </w:r>
      <w:r w:rsidRPr="00FC1428">
        <w:t>ielikums Nr.1</w:t>
      </w:r>
      <w:bookmarkEnd w:id="2"/>
      <w:bookmarkEnd w:id="3"/>
      <w:bookmarkEnd w:id="4"/>
      <w:bookmarkEnd w:id="5"/>
      <w:bookmarkEnd w:id="6"/>
      <w:bookmarkEnd w:id="7"/>
      <w:bookmarkEnd w:id="8"/>
      <w:bookmarkEnd w:id="9"/>
      <w:bookmarkEnd w:id="10"/>
      <w:r w:rsidRPr="00FC1428">
        <w:t>/ Annex No.1</w:t>
      </w:r>
    </w:p>
    <w:p w14:paraId="2FA4F58E" w14:textId="77777777" w:rsidR="00690188" w:rsidRPr="00FC1428" w:rsidRDefault="00690188" w:rsidP="00690188">
      <w:pPr>
        <w:jc w:val="right"/>
        <w:rPr>
          <w:i/>
        </w:rPr>
      </w:pPr>
    </w:p>
    <w:p w14:paraId="666D03A1" w14:textId="77777777" w:rsidR="00690188" w:rsidRPr="00FC1428" w:rsidRDefault="00690188" w:rsidP="00690188">
      <w:pPr>
        <w:widowControl w:val="0"/>
        <w:jc w:val="center"/>
        <w:rPr>
          <w:rFonts w:eastAsiaTheme="minorHAnsi"/>
          <w:b/>
          <w:bCs/>
        </w:rPr>
      </w:pPr>
      <w:r w:rsidRPr="00FC1428">
        <w:rPr>
          <w:rFonts w:eastAsiaTheme="minorHAnsi"/>
          <w:b/>
          <w:bCs/>
        </w:rPr>
        <w:t>Sadaļņu principiālās shēmas/ Circuit diagrams of switchgears</w:t>
      </w:r>
    </w:p>
    <w:tbl>
      <w:tblPr>
        <w:tblW w:w="0" w:type="auto"/>
        <w:tblInd w:w="-34" w:type="dxa"/>
        <w:tblLook w:val="04A0" w:firstRow="1" w:lastRow="0" w:firstColumn="1" w:lastColumn="0" w:noHBand="0" w:noVBand="1"/>
      </w:tblPr>
      <w:tblGrid>
        <w:gridCol w:w="7291"/>
        <w:gridCol w:w="7593"/>
      </w:tblGrid>
      <w:tr w:rsidR="00690188" w:rsidRPr="00FC1428" w14:paraId="49864C8B" w14:textId="77777777" w:rsidTr="00336864">
        <w:trPr>
          <w:cantSplit/>
          <w:tblHeader/>
        </w:trPr>
        <w:tc>
          <w:tcPr>
            <w:tcW w:w="7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31166B" w14:textId="77777777" w:rsidR="00690188" w:rsidRPr="00FC1428" w:rsidRDefault="00690188" w:rsidP="00336864">
            <w:pPr>
              <w:ind w:left="360"/>
              <w:contextualSpacing/>
              <w:jc w:val="center"/>
              <w:rPr>
                <w:rFonts w:eastAsiaTheme="minorHAnsi"/>
                <w:b/>
                <w:noProof/>
                <w:lang w:eastAsia="lv-LV"/>
              </w:rPr>
            </w:pPr>
            <w:r w:rsidRPr="00FC1428">
              <w:rPr>
                <w:rFonts w:eastAsiaTheme="minorHAnsi"/>
                <w:b/>
                <w:noProof/>
              </w:rPr>
              <w:t>Sadalnes nosaukums un tās principiālā shēma/ Name of the switchgear and its circuit diagram</w:t>
            </w:r>
          </w:p>
        </w:tc>
        <w:tc>
          <w:tcPr>
            <w:tcW w:w="7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360C65" w14:textId="77777777" w:rsidR="00690188" w:rsidRPr="00FC1428" w:rsidRDefault="00690188" w:rsidP="00336864">
            <w:pPr>
              <w:jc w:val="center"/>
              <w:rPr>
                <w:rFonts w:eastAsiaTheme="minorHAnsi"/>
                <w:b/>
                <w:noProof/>
                <w:lang w:eastAsia="lv-LV"/>
              </w:rPr>
            </w:pPr>
            <w:r w:rsidRPr="00FC1428">
              <w:rPr>
                <w:rFonts w:eastAsiaTheme="minorHAnsi"/>
                <w:b/>
                <w:lang w:eastAsia="lv-LV"/>
              </w:rPr>
              <w:t>Shēmā izmantotie apzīmējumi/ Designations in the diagram</w:t>
            </w:r>
          </w:p>
        </w:tc>
      </w:tr>
      <w:tr w:rsidR="00690188" w:rsidRPr="00FC1428" w14:paraId="09224927" w14:textId="77777777" w:rsidTr="00336864">
        <w:trPr>
          <w:cantSplit/>
        </w:trPr>
        <w:tc>
          <w:tcPr>
            <w:tcW w:w="148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333FC5" w14:textId="77777777" w:rsidR="00690188" w:rsidRPr="00FC1428" w:rsidRDefault="00690188" w:rsidP="00336864">
            <w:pPr>
              <w:rPr>
                <w:rFonts w:eastAsiaTheme="minorHAnsi"/>
                <w:b/>
                <w:noProof/>
                <w:lang w:eastAsia="lv-LV"/>
              </w:rPr>
            </w:pPr>
            <w:r w:rsidRPr="00FC1428">
              <w:rPr>
                <w:rFonts w:eastAsiaTheme="minorHAnsi"/>
                <w:b/>
                <w:noProof/>
                <w:lang w:eastAsia="lv-LV"/>
              </w:rPr>
              <w:t xml:space="preserve">Shēma Nr.1 </w:t>
            </w:r>
            <w:r w:rsidRPr="00FC1428">
              <w:rPr>
                <w:rFonts w:eastAsiaTheme="minorHAnsi"/>
                <w:noProof/>
                <w:lang w:eastAsia="lv-LV"/>
              </w:rPr>
              <w:t xml:space="preserve">3101.101 Sadalne uzskaites, gabarīts 1, 1 skaitītājam līdz 63 A, U1-1/63/ </w:t>
            </w:r>
            <w:r w:rsidRPr="00FC1428">
              <w:rPr>
                <w:rFonts w:eastAsiaTheme="minorHAnsi"/>
                <w:b/>
              </w:rPr>
              <w:t xml:space="preserve">Diagram No.1 </w:t>
            </w:r>
            <w:r w:rsidRPr="00FC1428">
              <w:rPr>
                <w:rFonts w:eastAsiaTheme="minorHAnsi"/>
              </w:rPr>
              <w:t>Metering switchgear, dimension 1, 1 meter up to 63 A, U1-1/63</w:t>
            </w:r>
          </w:p>
        </w:tc>
      </w:tr>
      <w:tr w:rsidR="00690188" w:rsidRPr="00FC1428" w14:paraId="76145CDC" w14:textId="77777777" w:rsidTr="00336864">
        <w:trPr>
          <w:cantSplit/>
        </w:trPr>
        <w:tc>
          <w:tcPr>
            <w:tcW w:w="7291" w:type="dxa"/>
            <w:tcBorders>
              <w:top w:val="single" w:sz="4" w:space="0" w:color="auto"/>
              <w:left w:val="single" w:sz="4" w:space="0" w:color="auto"/>
              <w:bottom w:val="single" w:sz="4" w:space="0" w:color="auto"/>
              <w:right w:val="single" w:sz="4" w:space="0" w:color="auto"/>
            </w:tcBorders>
            <w:shd w:val="clear" w:color="auto" w:fill="auto"/>
            <w:vAlign w:val="center"/>
          </w:tcPr>
          <w:p w14:paraId="035D15D1" w14:textId="77777777" w:rsidR="00690188" w:rsidRPr="00FC1428" w:rsidRDefault="00690188" w:rsidP="00336864">
            <w:pPr>
              <w:rPr>
                <w:rFonts w:eastAsiaTheme="minorHAnsi"/>
                <w:noProof/>
                <w:lang w:eastAsia="lv-LV"/>
              </w:rPr>
            </w:pPr>
            <w:r w:rsidRPr="00FC1428">
              <w:rPr>
                <w:rFonts w:eastAsiaTheme="minorHAnsi"/>
                <w:noProof/>
                <w:lang w:eastAsia="lv-LV"/>
              </w:rPr>
              <w:drawing>
                <wp:anchor distT="0" distB="0" distL="114300" distR="114300" simplePos="0" relativeHeight="251658245" behindDoc="0" locked="0" layoutInCell="1" allowOverlap="1" wp14:anchorId="58424971" wp14:editId="020847E6">
                  <wp:simplePos x="0" y="0"/>
                  <wp:positionH relativeFrom="column">
                    <wp:posOffset>1038225</wp:posOffset>
                  </wp:positionH>
                  <wp:positionV relativeFrom="paragraph">
                    <wp:posOffset>293370</wp:posOffset>
                  </wp:positionV>
                  <wp:extent cx="2319020" cy="2824480"/>
                  <wp:effectExtent l="0" t="0" r="5080" b="0"/>
                  <wp:wrapTopAndBottom/>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2319020" cy="2824480"/>
                          </a:xfrm>
                          <a:prstGeom prst="rect">
                            <a:avLst/>
                          </a:prstGeom>
                        </pic:spPr>
                      </pic:pic>
                    </a:graphicData>
                  </a:graphic>
                  <wp14:sizeRelH relativeFrom="margin">
                    <wp14:pctWidth>0</wp14:pctWidth>
                  </wp14:sizeRelH>
                  <wp14:sizeRelV relativeFrom="margin">
                    <wp14:pctHeight>0</wp14:pctHeight>
                  </wp14:sizeRelV>
                </wp:anchor>
              </w:drawing>
            </w:r>
            <w:r w:rsidRPr="00FC1428">
              <w:rPr>
                <w:rFonts w:eastAsiaTheme="minorHAnsi"/>
              </w:rPr>
              <w:br w:type="page"/>
            </w:r>
            <w:r w:rsidRPr="00FC1428">
              <w:rPr>
                <w:rFonts w:eastAsiaTheme="minorHAnsi"/>
                <w:noProof/>
                <w:lang w:eastAsia="lv-LV"/>
              </w:rPr>
              <mc:AlternateContent>
                <mc:Choice Requires="wps">
                  <w:drawing>
                    <wp:anchor distT="0" distB="0" distL="114300" distR="114300" simplePos="0" relativeHeight="251658243" behindDoc="0" locked="0" layoutInCell="1" allowOverlap="1" wp14:anchorId="12BAFFD9" wp14:editId="2AF5F1A4">
                      <wp:simplePos x="0" y="0"/>
                      <wp:positionH relativeFrom="column">
                        <wp:posOffset>702310</wp:posOffset>
                      </wp:positionH>
                      <wp:positionV relativeFrom="paragraph">
                        <wp:posOffset>148590</wp:posOffset>
                      </wp:positionV>
                      <wp:extent cx="3067050" cy="306705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3067050" cy="30670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39DDCB" id="Rectangle 3" o:spid="_x0000_s1026" style="position:absolute;margin-left:55.3pt;margin-top:11.7pt;width:241.5pt;height:241.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" filled="f" strokecolor="#385d8a" strokeweight="2pt">
                      <v:stroke dashstyle="dash"/>
                    </v:rect>
                  </w:pict>
                </mc:Fallback>
              </mc:AlternateContent>
            </w:r>
          </w:p>
        </w:tc>
        <w:tc>
          <w:tcPr>
            <w:tcW w:w="7593" w:type="dxa"/>
            <w:tcBorders>
              <w:top w:val="single" w:sz="4" w:space="0" w:color="auto"/>
              <w:left w:val="single" w:sz="4" w:space="0" w:color="auto"/>
              <w:bottom w:val="single" w:sz="4" w:space="0" w:color="auto"/>
              <w:right w:val="single" w:sz="4" w:space="0" w:color="auto"/>
            </w:tcBorders>
            <w:vAlign w:val="center"/>
          </w:tcPr>
          <w:p w14:paraId="251AB2B1" w14:textId="77777777" w:rsidR="00690188" w:rsidRPr="00FC1428" w:rsidRDefault="00690188" w:rsidP="00336864">
            <w:pPr>
              <w:rPr>
                <w:rFonts w:eastAsiaTheme="minorHAnsi"/>
                <w:b/>
              </w:rPr>
            </w:pPr>
            <w:r w:rsidRPr="00FC1428">
              <w:rPr>
                <w:rFonts w:eastAsiaTheme="minorHAnsi"/>
                <w:b/>
              </w:rPr>
              <w:t>In=63A</w:t>
            </w:r>
          </w:p>
          <w:p w14:paraId="0C45F9E2" w14:textId="77777777" w:rsidR="00690188" w:rsidRPr="00FC1428" w:rsidRDefault="00690188" w:rsidP="00336864">
            <w:pPr>
              <w:numPr>
                <w:ilvl w:val="0"/>
                <w:numId w:val="9"/>
              </w:numPr>
              <w:rPr>
                <w:rFonts w:eastAsiaTheme="minorHAnsi"/>
              </w:rPr>
            </w:pPr>
            <w:r w:rsidRPr="00FC1428">
              <w:rPr>
                <w:rFonts w:eastAsiaTheme="minorHAnsi"/>
              </w:rPr>
              <w:t>X1- 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spaile </w:t>
            </w:r>
          </w:p>
          <w:p w14:paraId="739014D0" w14:textId="77777777" w:rsidR="00690188" w:rsidRPr="00FC1428" w:rsidRDefault="00690188" w:rsidP="00336864">
            <w:pPr>
              <w:numPr>
                <w:ilvl w:val="0"/>
                <w:numId w:val="9"/>
              </w:numPr>
              <w:rPr>
                <w:rFonts w:eastAsiaTheme="minorHAnsi"/>
              </w:rPr>
            </w:pPr>
            <w:r w:rsidRPr="00FC1428">
              <w:rPr>
                <w:rFonts w:eastAsiaTheme="minorHAnsi"/>
              </w:rPr>
              <w:t>X2-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PEN spaile</w:t>
            </w:r>
          </w:p>
          <w:p w14:paraId="797B54DD" w14:textId="77777777" w:rsidR="00690188" w:rsidRPr="00FC1428" w:rsidRDefault="00690188" w:rsidP="00336864">
            <w:pPr>
              <w:numPr>
                <w:ilvl w:val="0"/>
                <w:numId w:val="9"/>
              </w:numPr>
              <w:rPr>
                <w:rFonts w:eastAsiaTheme="minorHAnsi"/>
              </w:rPr>
            </w:pPr>
            <w:r w:rsidRPr="00FC1428">
              <w:rPr>
                <w:rFonts w:eastAsiaTheme="minorHAnsi"/>
              </w:rPr>
              <w:t>X3- Spaile zemējuma kontūra, PE  pieslēgšanai 6 mm</w:t>
            </w:r>
            <w:r w:rsidRPr="00FC1428">
              <w:rPr>
                <w:rFonts w:eastAsiaTheme="minorHAnsi"/>
                <w:vertAlign w:val="superscript"/>
              </w:rPr>
              <w:t xml:space="preserve">2 – </w:t>
            </w:r>
            <w:r w:rsidRPr="00FC1428">
              <w:rPr>
                <w:rFonts w:eastAsiaTheme="minorHAnsi"/>
              </w:rPr>
              <w:t>50 mm</w:t>
            </w:r>
            <w:r w:rsidRPr="00FC1428">
              <w:rPr>
                <w:rFonts w:eastAsiaTheme="minorHAnsi"/>
                <w:vertAlign w:val="superscript"/>
              </w:rPr>
              <w:t>2</w:t>
            </w:r>
          </w:p>
          <w:p w14:paraId="0B73924E" w14:textId="77777777" w:rsidR="00690188" w:rsidRPr="00FC1428" w:rsidRDefault="00690188" w:rsidP="00336864">
            <w:pPr>
              <w:numPr>
                <w:ilvl w:val="0"/>
                <w:numId w:val="9"/>
              </w:numPr>
              <w:rPr>
                <w:rFonts w:eastAsiaTheme="minorHAnsi"/>
              </w:rPr>
            </w:pPr>
            <w:r w:rsidRPr="00FC1428">
              <w:rPr>
                <w:rFonts w:eastAsiaTheme="minorHAnsi"/>
              </w:rPr>
              <w:t>X4- Lietotāja kabeļa  4 mm</w:t>
            </w:r>
            <w:r w:rsidRPr="00FC1428">
              <w:rPr>
                <w:rFonts w:eastAsiaTheme="minorHAnsi"/>
                <w:vertAlign w:val="superscript"/>
              </w:rPr>
              <w:t>2</w:t>
            </w:r>
            <w:r w:rsidRPr="00FC1428">
              <w:rPr>
                <w:rFonts w:eastAsiaTheme="minorHAnsi"/>
              </w:rPr>
              <w:t xml:space="preserve"> līdz 50 mm</w:t>
            </w:r>
            <w:r w:rsidRPr="00FC1428">
              <w:rPr>
                <w:rFonts w:eastAsiaTheme="minorHAnsi"/>
                <w:vertAlign w:val="superscript"/>
              </w:rPr>
              <w:t>2</w:t>
            </w:r>
            <w:r w:rsidRPr="00FC1428">
              <w:rPr>
                <w:rFonts w:eastAsiaTheme="minorHAnsi"/>
              </w:rPr>
              <w:t xml:space="preserve"> pievienošanas spailes</w:t>
            </w:r>
          </w:p>
          <w:p w14:paraId="6BC08317" w14:textId="77777777" w:rsidR="00690188" w:rsidRPr="00FC1428" w:rsidRDefault="00690188" w:rsidP="00336864">
            <w:pPr>
              <w:numPr>
                <w:ilvl w:val="0"/>
                <w:numId w:val="9"/>
              </w:numPr>
              <w:rPr>
                <w:rFonts w:eastAsiaTheme="minorHAnsi"/>
              </w:rPr>
            </w:pPr>
            <w:r w:rsidRPr="00FC1428">
              <w:rPr>
                <w:rFonts w:eastAsiaTheme="minorHAnsi"/>
              </w:rPr>
              <w:t>S1- Trīsfāzu modulārais slēdzis</w:t>
            </w:r>
          </w:p>
          <w:p w14:paraId="5371F181" w14:textId="77777777" w:rsidR="00690188" w:rsidRPr="00FC1428" w:rsidRDefault="00690188" w:rsidP="00336864">
            <w:pPr>
              <w:numPr>
                <w:ilvl w:val="0"/>
                <w:numId w:val="9"/>
              </w:numPr>
              <w:rPr>
                <w:rFonts w:eastAsiaTheme="minorHAnsi"/>
              </w:rPr>
            </w:pPr>
            <w:r w:rsidRPr="00FC1428">
              <w:rPr>
                <w:rFonts w:eastAsiaTheme="minorHAnsi"/>
              </w:rPr>
              <w:t>Q1- Trīsfāzu pirmsuzskaites modulārais slēdzis In=63A</w:t>
            </w:r>
          </w:p>
          <w:p w14:paraId="554ACE49" w14:textId="77777777" w:rsidR="00690188" w:rsidRPr="00FC1428" w:rsidRDefault="00690188" w:rsidP="00336864">
            <w:pPr>
              <w:numPr>
                <w:ilvl w:val="0"/>
                <w:numId w:val="9"/>
              </w:numPr>
              <w:rPr>
                <w:rFonts w:eastAsiaTheme="minorHAnsi"/>
              </w:rPr>
            </w:pPr>
            <w:r w:rsidRPr="00FC1428">
              <w:rPr>
                <w:rFonts w:eastAsiaTheme="minorHAnsi"/>
              </w:rPr>
              <w:t>SF1 – Trīsfāzu modulārais automātslēdzis 16 A – 63 A</w:t>
            </w:r>
          </w:p>
          <w:p w14:paraId="31D899FE" w14:textId="77777777" w:rsidR="00690188" w:rsidRPr="00FC1428" w:rsidRDefault="00690188" w:rsidP="00336864">
            <w:pPr>
              <w:numPr>
                <w:ilvl w:val="0"/>
                <w:numId w:val="9"/>
              </w:numPr>
              <w:contextualSpacing/>
              <w:rPr>
                <w:rFonts w:eastAsiaTheme="minorHAnsi"/>
                <w:noProof/>
              </w:rPr>
            </w:pPr>
            <w:r w:rsidRPr="00FC1428">
              <w:rPr>
                <w:rFonts w:eastAsiaTheme="minorHAnsi"/>
                <w:noProof/>
              </w:rPr>
              <w:t xml:space="preserve">P1- Trīsfāzu skaitītājs/ </w:t>
            </w:r>
          </w:p>
          <w:p w14:paraId="5D986616" w14:textId="77777777" w:rsidR="00690188" w:rsidRPr="00FC1428" w:rsidRDefault="00690188" w:rsidP="00336864">
            <w:pPr>
              <w:numPr>
                <w:ilvl w:val="0"/>
                <w:numId w:val="9"/>
              </w:numPr>
              <w:contextualSpacing/>
              <w:rPr>
                <w:rFonts w:eastAsiaTheme="minorHAnsi"/>
                <w:noProof/>
              </w:rPr>
            </w:pPr>
          </w:p>
          <w:p w14:paraId="3A913867" w14:textId="77777777" w:rsidR="00690188" w:rsidRPr="00FC1428" w:rsidRDefault="00690188" w:rsidP="00336864">
            <w:pPr>
              <w:numPr>
                <w:ilvl w:val="0"/>
                <w:numId w:val="9"/>
              </w:numPr>
              <w:contextualSpacing/>
              <w:rPr>
                <w:rFonts w:eastAsiaTheme="minorHAnsi"/>
                <w:noProof/>
              </w:rPr>
            </w:pPr>
            <w:r w:rsidRPr="00FC1428">
              <w:rPr>
                <w:rFonts w:eastAsiaTheme="minorHAnsi"/>
                <w:noProof/>
              </w:rPr>
              <w:t>X1- cable 2x(16 mm</w:t>
            </w:r>
            <w:r w:rsidRPr="00FC1428">
              <w:rPr>
                <w:rFonts w:eastAsiaTheme="minorHAnsi"/>
                <w:noProof/>
                <w:vertAlign w:val="superscript"/>
              </w:rPr>
              <w:t>2</w:t>
            </w:r>
            <w:r w:rsidRPr="00FC1428">
              <w:rPr>
                <w:rFonts w:eastAsiaTheme="minorHAnsi"/>
                <w:noProof/>
              </w:rPr>
              <w:t xml:space="preserve"> to 70 mm</w:t>
            </w:r>
            <w:r w:rsidRPr="00FC1428">
              <w:rPr>
                <w:rFonts w:eastAsiaTheme="minorHAnsi"/>
                <w:noProof/>
                <w:vertAlign w:val="superscript"/>
              </w:rPr>
              <w:t>2</w:t>
            </w:r>
            <w:r w:rsidRPr="00FC1428">
              <w:rPr>
                <w:rFonts w:eastAsiaTheme="minorHAnsi"/>
                <w:noProof/>
              </w:rPr>
              <w:t xml:space="preserve"> ) connection terminals</w:t>
            </w:r>
          </w:p>
          <w:p w14:paraId="702D9C29" w14:textId="77777777" w:rsidR="00690188" w:rsidRPr="00FC1428" w:rsidRDefault="00690188" w:rsidP="00336864">
            <w:pPr>
              <w:numPr>
                <w:ilvl w:val="0"/>
                <w:numId w:val="9"/>
              </w:numPr>
              <w:rPr>
                <w:rFonts w:eastAsiaTheme="minorHAnsi"/>
              </w:rPr>
            </w:pPr>
            <w:r w:rsidRPr="00FC1428">
              <w:rPr>
                <w:rFonts w:eastAsiaTheme="minorHAnsi"/>
              </w:rPr>
              <w:t>X2- cable 2x (1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connection PEN terminals</w:t>
            </w:r>
          </w:p>
          <w:p w14:paraId="20CCBB72" w14:textId="77777777" w:rsidR="00690188" w:rsidRPr="00FC1428" w:rsidRDefault="00690188" w:rsidP="00336864">
            <w:pPr>
              <w:numPr>
                <w:ilvl w:val="0"/>
                <w:numId w:val="9"/>
              </w:numPr>
              <w:rPr>
                <w:rFonts w:eastAsiaTheme="minorHAnsi"/>
              </w:rPr>
            </w:pPr>
            <w:r w:rsidRPr="00FC1428">
              <w:rPr>
                <w:rFonts w:eastAsiaTheme="minorHAnsi"/>
              </w:rPr>
              <w:t>X3- Terminal for connection PE and earthing devices with cross-section from 6 mm</w:t>
            </w:r>
            <w:r w:rsidRPr="00FC1428">
              <w:rPr>
                <w:rFonts w:eastAsiaTheme="minorHAnsi"/>
                <w:vertAlign w:val="superscript"/>
              </w:rPr>
              <w:t>2</w:t>
            </w:r>
            <w:r w:rsidRPr="00FC1428">
              <w:rPr>
                <w:rFonts w:eastAsiaTheme="minorHAnsi"/>
              </w:rPr>
              <w:t xml:space="preserve"> to 50 mm</w:t>
            </w:r>
            <w:r w:rsidRPr="00FC1428">
              <w:rPr>
                <w:rFonts w:eastAsiaTheme="minorHAnsi"/>
                <w:vertAlign w:val="superscript"/>
              </w:rPr>
              <w:t>2</w:t>
            </w:r>
          </w:p>
          <w:p w14:paraId="693FC347" w14:textId="77777777" w:rsidR="00690188" w:rsidRPr="00FC1428" w:rsidRDefault="00690188" w:rsidP="00336864">
            <w:pPr>
              <w:numPr>
                <w:ilvl w:val="0"/>
                <w:numId w:val="9"/>
              </w:numPr>
              <w:rPr>
                <w:rFonts w:eastAsiaTheme="minorHAnsi"/>
              </w:rPr>
            </w:pPr>
            <w:r w:rsidRPr="00FC1428">
              <w:rPr>
                <w:rFonts w:eastAsiaTheme="minorHAnsi"/>
              </w:rPr>
              <w:t>X4- Consumer cable 4 mm</w:t>
            </w:r>
            <w:r w:rsidRPr="00FC1428">
              <w:rPr>
                <w:rFonts w:eastAsiaTheme="minorHAnsi"/>
                <w:vertAlign w:val="superscript"/>
              </w:rPr>
              <w:t>2</w:t>
            </w:r>
            <w:r w:rsidRPr="00FC1428">
              <w:rPr>
                <w:rFonts w:eastAsiaTheme="minorHAnsi"/>
              </w:rPr>
              <w:t xml:space="preserve"> to50 mm</w:t>
            </w:r>
            <w:r w:rsidRPr="00FC1428">
              <w:rPr>
                <w:rFonts w:eastAsiaTheme="minorHAnsi"/>
                <w:vertAlign w:val="superscript"/>
              </w:rPr>
              <w:t>2</w:t>
            </w:r>
            <w:r w:rsidRPr="00FC1428">
              <w:rPr>
                <w:rFonts w:eastAsiaTheme="minorHAnsi"/>
              </w:rPr>
              <w:t xml:space="preserve"> connection terminals</w:t>
            </w:r>
          </w:p>
          <w:p w14:paraId="4E3363D8" w14:textId="77777777" w:rsidR="00690188" w:rsidRPr="00FC1428" w:rsidRDefault="00690188" w:rsidP="00336864">
            <w:pPr>
              <w:numPr>
                <w:ilvl w:val="0"/>
                <w:numId w:val="9"/>
              </w:numPr>
              <w:rPr>
                <w:rFonts w:eastAsiaTheme="minorHAnsi"/>
              </w:rPr>
            </w:pPr>
            <w:r w:rsidRPr="00FC1428">
              <w:rPr>
                <w:rFonts w:eastAsiaTheme="minorHAnsi"/>
              </w:rPr>
              <w:t>S1- Three-phase pre-metering modular switch In=63A</w:t>
            </w:r>
          </w:p>
          <w:p w14:paraId="248A2246" w14:textId="77777777" w:rsidR="00690188" w:rsidRPr="00FC1428" w:rsidRDefault="00690188" w:rsidP="00336864">
            <w:pPr>
              <w:numPr>
                <w:ilvl w:val="0"/>
                <w:numId w:val="9"/>
              </w:numPr>
              <w:rPr>
                <w:rFonts w:eastAsiaTheme="minorHAnsi"/>
              </w:rPr>
            </w:pPr>
            <w:r w:rsidRPr="00FC1428">
              <w:rPr>
                <w:rFonts w:eastAsiaTheme="minorHAnsi"/>
              </w:rPr>
              <w:t>SF1- Three-phase post-metering modular automated                                 switch 16 A – 63 A</w:t>
            </w:r>
          </w:p>
          <w:p w14:paraId="625191DF" w14:textId="77777777" w:rsidR="00690188" w:rsidRPr="00FC1428" w:rsidRDefault="00690188" w:rsidP="00336864">
            <w:pPr>
              <w:numPr>
                <w:ilvl w:val="0"/>
                <w:numId w:val="9"/>
              </w:numPr>
              <w:rPr>
                <w:rFonts w:eastAsiaTheme="minorHAnsi"/>
              </w:rPr>
            </w:pPr>
            <w:r w:rsidRPr="00FC1428">
              <w:rPr>
                <w:rFonts w:eastAsiaTheme="minorHAnsi"/>
              </w:rPr>
              <w:t>P1 – three phase meter</w:t>
            </w:r>
          </w:p>
          <w:p w14:paraId="6E560BEC" w14:textId="77777777" w:rsidR="00690188" w:rsidRPr="00FC1428" w:rsidRDefault="00690188" w:rsidP="00336864">
            <w:pPr>
              <w:ind w:left="360"/>
              <w:contextualSpacing/>
              <w:rPr>
                <w:rFonts w:eastAsiaTheme="minorHAnsi"/>
                <w:noProof/>
                <w:lang w:eastAsia="lv-LV"/>
              </w:rPr>
            </w:pPr>
          </w:p>
        </w:tc>
      </w:tr>
    </w:tbl>
    <w:p w14:paraId="063B5524" w14:textId="77777777" w:rsidR="00690188" w:rsidRPr="00FC1428" w:rsidRDefault="00690188" w:rsidP="00690188">
      <w:r w:rsidRPr="00FC1428">
        <w:br w:type="page"/>
      </w:r>
    </w:p>
    <w:tbl>
      <w:tblPr>
        <w:tblW w:w="0" w:type="auto"/>
        <w:tblInd w:w="-34" w:type="dxa"/>
        <w:tblLook w:val="04A0" w:firstRow="1" w:lastRow="0" w:firstColumn="1" w:lastColumn="0" w:noHBand="0" w:noVBand="1"/>
      </w:tblPr>
      <w:tblGrid>
        <w:gridCol w:w="7291"/>
        <w:gridCol w:w="7593"/>
      </w:tblGrid>
      <w:tr w:rsidR="00690188" w:rsidRPr="00FC1428" w14:paraId="4041EFBD" w14:textId="77777777" w:rsidTr="00336864">
        <w:trPr>
          <w:cantSplit/>
        </w:trPr>
        <w:tc>
          <w:tcPr>
            <w:tcW w:w="148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3E0B3D" w14:textId="77777777" w:rsidR="00690188" w:rsidRPr="00FC1428" w:rsidRDefault="00690188" w:rsidP="00336864">
            <w:pPr>
              <w:rPr>
                <w:rFonts w:eastAsiaTheme="minorHAnsi"/>
                <w:b/>
                <w:noProof/>
                <w:lang w:eastAsia="lv-LV"/>
              </w:rPr>
            </w:pPr>
            <w:r w:rsidRPr="00FC1428">
              <w:rPr>
                <w:rFonts w:eastAsiaTheme="minorHAnsi"/>
                <w:b/>
                <w:lang w:eastAsia="lv-LV"/>
              </w:rPr>
              <w:t xml:space="preserve">Shēma Nr.2 - </w:t>
            </w:r>
            <w:r w:rsidRPr="00FC1428">
              <w:rPr>
                <w:rFonts w:eastAsiaTheme="minorHAnsi"/>
                <w:noProof/>
                <w:lang w:eastAsia="lv-LV"/>
              </w:rPr>
              <w:t xml:space="preserve">3101.102 </w:t>
            </w:r>
            <w:r w:rsidRPr="00FC1428">
              <w:rPr>
                <w:rFonts w:eastAsiaTheme="minorHAnsi"/>
                <w:lang w:eastAsia="lv-LV"/>
              </w:rPr>
              <w:t xml:space="preserve">Sadalne uzskaites, gabarīts 1, 1 skaitītājam līdz 100 A, U1-1/100/ </w:t>
            </w:r>
            <w:r w:rsidRPr="00FC1428">
              <w:rPr>
                <w:rFonts w:eastAsiaTheme="minorHAnsi"/>
                <w:b/>
              </w:rPr>
              <w:t xml:space="preserve">Diagram No.2 </w:t>
            </w:r>
            <w:r w:rsidRPr="00FC1428">
              <w:rPr>
                <w:rFonts w:eastAsiaTheme="minorHAnsi"/>
              </w:rPr>
              <w:t>Metering switchgear, dimension 1, 1 meter up to 100 A, U1-1/100</w:t>
            </w:r>
          </w:p>
        </w:tc>
      </w:tr>
      <w:tr w:rsidR="00690188" w:rsidRPr="00FC1428" w14:paraId="06B0CC5B" w14:textId="77777777" w:rsidTr="00336864">
        <w:trPr>
          <w:cantSplit/>
        </w:trPr>
        <w:tc>
          <w:tcPr>
            <w:tcW w:w="7291" w:type="dxa"/>
            <w:tcBorders>
              <w:top w:val="single" w:sz="4" w:space="0" w:color="auto"/>
              <w:left w:val="single" w:sz="4" w:space="0" w:color="auto"/>
              <w:bottom w:val="single" w:sz="4" w:space="0" w:color="auto"/>
              <w:right w:val="single" w:sz="4" w:space="0" w:color="auto"/>
            </w:tcBorders>
            <w:shd w:val="clear" w:color="auto" w:fill="auto"/>
            <w:vAlign w:val="center"/>
          </w:tcPr>
          <w:p w14:paraId="3C96F190" w14:textId="77777777" w:rsidR="00690188" w:rsidRPr="00FC1428" w:rsidRDefault="00690188" w:rsidP="00336864">
            <w:pPr>
              <w:jc w:val="center"/>
              <w:rPr>
                <w:rFonts w:eastAsiaTheme="minorHAnsi"/>
                <w:lang w:eastAsia="lv-LV"/>
              </w:rPr>
            </w:pPr>
            <w:r w:rsidRPr="00FC1428">
              <w:rPr>
                <w:rFonts w:eastAsiaTheme="minorHAnsi"/>
                <w:noProof/>
                <w:lang w:eastAsia="lv-LV"/>
              </w:rPr>
              <mc:AlternateContent>
                <mc:Choice Requires="wps">
                  <w:drawing>
                    <wp:anchor distT="0" distB="0" distL="114300" distR="114300" simplePos="0" relativeHeight="251658242" behindDoc="0" locked="0" layoutInCell="1" allowOverlap="1" wp14:anchorId="3843E7D6" wp14:editId="2021CC9E">
                      <wp:simplePos x="0" y="0"/>
                      <wp:positionH relativeFrom="column">
                        <wp:posOffset>800100</wp:posOffset>
                      </wp:positionH>
                      <wp:positionV relativeFrom="paragraph">
                        <wp:posOffset>71755</wp:posOffset>
                      </wp:positionV>
                      <wp:extent cx="3180715" cy="3670300"/>
                      <wp:effectExtent l="0" t="0" r="19685" b="25400"/>
                      <wp:wrapNone/>
                      <wp:docPr id="14" name="Rectangle 14"/>
                      <wp:cNvGraphicFramePr/>
                      <a:graphic xmlns:a="http://schemas.openxmlformats.org/drawingml/2006/main">
                        <a:graphicData uri="http://schemas.microsoft.com/office/word/2010/wordprocessingShape">
                          <wps:wsp>
                            <wps:cNvSpPr/>
                            <wps:spPr>
                              <a:xfrm>
                                <a:off x="0" y="0"/>
                                <a:ext cx="3180715" cy="367030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1409EC" id="Rectangle 14" o:spid="_x0000_s1026" style="position:absolute;margin-left:63pt;margin-top:5.65pt;width:250.45pt;height:28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" filled="f" strokecolor="#385d8a" strokeweight="2pt">
                      <v:stroke dashstyle="dash"/>
                    </v:rect>
                  </w:pict>
                </mc:Fallback>
              </mc:AlternateContent>
            </w:r>
          </w:p>
          <w:p w14:paraId="05BDFB3B" w14:textId="77777777" w:rsidR="00690188" w:rsidRPr="00FC1428" w:rsidRDefault="00690188" w:rsidP="00336864">
            <w:pPr>
              <w:jc w:val="center"/>
              <w:rPr>
                <w:rFonts w:eastAsiaTheme="minorHAnsi"/>
                <w:lang w:eastAsia="lv-LV"/>
              </w:rPr>
            </w:pPr>
            <w:r w:rsidRPr="00FC1428">
              <w:rPr>
                <w:rFonts w:eastAsiaTheme="minorHAnsi"/>
                <w:noProof/>
                <w:lang w:eastAsia="lv-LV"/>
              </w:rPr>
              <w:drawing>
                <wp:inline distT="0" distB="0" distL="0" distR="0" wp14:anchorId="4BB39500" wp14:editId="43680567">
                  <wp:extent cx="2832409" cy="3450115"/>
                  <wp:effectExtent l="0" t="0" r="6350" b="0"/>
                  <wp:docPr id="9" name="Picture 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schematic&#10;&#10;Description automatically generated"/>
                          <pic:cNvPicPr/>
                        </pic:nvPicPr>
                        <pic:blipFill>
                          <a:blip r:embed="rId9"/>
                          <a:stretch>
                            <a:fillRect/>
                          </a:stretch>
                        </pic:blipFill>
                        <pic:spPr>
                          <a:xfrm>
                            <a:off x="0" y="0"/>
                            <a:ext cx="2850956" cy="3472707"/>
                          </a:xfrm>
                          <a:prstGeom prst="rect">
                            <a:avLst/>
                          </a:prstGeom>
                        </pic:spPr>
                      </pic:pic>
                    </a:graphicData>
                  </a:graphic>
                </wp:inline>
              </w:drawing>
            </w:r>
          </w:p>
          <w:p w14:paraId="645BB8B5" w14:textId="77777777" w:rsidR="00690188" w:rsidRPr="00FC1428" w:rsidRDefault="00690188" w:rsidP="00336864">
            <w:pPr>
              <w:jc w:val="center"/>
              <w:rPr>
                <w:rFonts w:eastAsiaTheme="minorHAnsi"/>
                <w:lang w:eastAsia="lv-LV"/>
              </w:rPr>
            </w:pPr>
          </w:p>
          <w:p w14:paraId="2DC9F363" w14:textId="77777777" w:rsidR="00690188" w:rsidRPr="00FC1428" w:rsidRDefault="00690188" w:rsidP="00336864">
            <w:pPr>
              <w:jc w:val="center"/>
              <w:rPr>
                <w:rFonts w:eastAsiaTheme="minorHAnsi"/>
              </w:rPr>
            </w:pPr>
            <w:r w:rsidRPr="00FC1428">
              <w:rPr>
                <w:rFonts w:eastAsiaTheme="minorHAnsi"/>
                <w:noProof/>
                <w:lang w:eastAsia="lv-LV"/>
              </w:rPr>
              <w:t xml:space="preserve"> </w:t>
            </w:r>
          </w:p>
        </w:tc>
        <w:tc>
          <w:tcPr>
            <w:tcW w:w="7593" w:type="dxa"/>
            <w:tcBorders>
              <w:top w:val="single" w:sz="4" w:space="0" w:color="auto"/>
              <w:left w:val="single" w:sz="4" w:space="0" w:color="auto"/>
              <w:bottom w:val="single" w:sz="4" w:space="0" w:color="auto"/>
              <w:right w:val="single" w:sz="4" w:space="0" w:color="auto"/>
            </w:tcBorders>
            <w:vAlign w:val="center"/>
          </w:tcPr>
          <w:p w14:paraId="378AEB91" w14:textId="77777777" w:rsidR="00690188" w:rsidRPr="00FC1428" w:rsidRDefault="00690188" w:rsidP="00336864">
            <w:pPr>
              <w:rPr>
                <w:rFonts w:eastAsiaTheme="minorHAnsi"/>
                <w:b/>
                <w:noProof/>
                <w:lang w:eastAsia="lv-LV"/>
              </w:rPr>
            </w:pPr>
            <w:r w:rsidRPr="00FC1428">
              <w:rPr>
                <w:rFonts w:eastAsiaTheme="minorHAnsi"/>
                <w:b/>
                <w:noProof/>
                <w:lang w:eastAsia="lv-LV"/>
              </w:rPr>
              <w:t>In=100A</w:t>
            </w:r>
          </w:p>
          <w:p w14:paraId="677BE1E8" w14:textId="77777777" w:rsidR="00690188" w:rsidRPr="00FC1428" w:rsidRDefault="00690188" w:rsidP="00336864">
            <w:pPr>
              <w:numPr>
                <w:ilvl w:val="0"/>
                <w:numId w:val="9"/>
              </w:numPr>
              <w:rPr>
                <w:rFonts w:eastAsiaTheme="minorHAnsi"/>
              </w:rPr>
            </w:pPr>
            <w:r w:rsidRPr="00FC1428">
              <w:rPr>
                <w:rFonts w:eastAsiaTheme="minorHAnsi"/>
              </w:rPr>
              <w:t>X1- kabeļa 70 - 150 mm</w:t>
            </w:r>
            <w:r w:rsidRPr="00FC1428">
              <w:rPr>
                <w:rFonts w:eastAsiaTheme="minorHAnsi"/>
                <w:vertAlign w:val="superscript"/>
              </w:rPr>
              <w:t>2</w:t>
            </w:r>
            <w:r w:rsidRPr="00FC1428">
              <w:rPr>
                <w:rFonts w:eastAsiaTheme="minorHAnsi"/>
              </w:rPr>
              <w:t xml:space="preserve"> spaile </w:t>
            </w:r>
          </w:p>
          <w:p w14:paraId="16965F05" w14:textId="77777777" w:rsidR="00690188" w:rsidRPr="00FC1428" w:rsidRDefault="00690188" w:rsidP="00336864">
            <w:pPr>
              <w:numPr>
                <w:ilvl w:val="0"/>
                <w:numId w:val="9"/>
              </w:numPr>
              <w:rPr>
                <w:rFonts w:eastAsiaTheme="minorHAnsi"/>
              </w:rPr>
            </w:pPr>
            <w:r w:rsidRPr="00FC1428">
              <w:rPr>
                <w:rFonts w:eastAsiaTheme="minorHAnsi"/>
              </w:rPr>
              <w:t>X2-kabeļa  70 - 150 mm</w:t>
            </w:r>
            <w:r w:rsidRPr="00FC1428">
              <w:rPr>
                <w:rFonts w:eastAsiaTheme="minorHAnsi"/>
                <w:vertAlign w:val="superscript"/>
              </w:rPr>
              <w:t>2</w:t>
            </w:r>
            <w:r w:rsidRPr="00FC1428">
              <w:rPr>
                <w:rFonts w:eastAsiaTheme="minorHAnsi"/>
              </w:rPr>
              <w:t xml:space="preserve"> PEN spaile</w:t>
            </w:r>
          </w:p>
          <w:p w14:paraId="21C7FF36" w14:textId="77777777" w:rsidR="00690188" w:rsidRPr="00FC1428" w:rsidRDefault="00690188" w:rsidP="00336864">
            <w:pPr>
              <w:numPr>
                <w:ilvl w:val="0"/>
                <w:numId w:val="9"/>
              </w:numPr>
              <w:rPr>
                <w:rFonts w:eastAsiaTheme="minorHAnsi"/>
              </w:rPr>
            </w:pPr>
            <w:r w:rsidRPr="00FC1428">
              <w:rPr>
                <w:rFonts w:eastAsiaTheme="minorHAnsi"/>
              </w:rPr>
              <w:t>X3- Spaile zemējuma kontūra, PE  pieslēgšanai 6 mm</w:t>
            </w:r>
            <w:r w:rsidRPr="00FC1428">
              <w:rPr>
                <w:rFonts w:eastAsiaTheme="minorHAnsi"/>
                <w:vertAlign w:val="superscript"/>
              </w:rPr>
              <w:t xml:space="preserve">2 –  </w:t>
            </w:r>
            <w:r w:rsidRPr="00FC1428">
              <w:rPr>
                <w:rFonts w:eastAsiaTheme="minorHAnsi"/>
              </w:rPr>
              <w:t>70 mm</w:t>
            </w:r>
            <w:r w:rsidRPr="00FC1428">
              <w:rPr>
                <w:rFonts w:eastAsiaTheme="minorHAnsi"/>
                <w:vertAlign w:val="superscript"/>
              </w:rPr>
              <w:t>2</w:t>
            </w:r>
          </w:p>
          <w:p w14:paraId="10967D88" w14:textId="77777777" w:rsidR="00690188" w:rsidRPr="00FC1428" w:rsidRDefault="00690188" w:rsidP="00336864">
            <w:pPr>
              <w:numPr>
                <w:ilvl w:val="0"/>
                <w:numId w:val="9"/>
              </w:numPr>
              <w:rPr>
                <w:rFonts w:eastAsiaTheme="minorHAnsi"/>
              </w:rPr>
            </w:pPr>
            <w:r w:rsidRPr="00FC1428">
              <w:rPr>
                <w:rFonts w:eastAsiaTheme="minorHAnsi"/>
              </w:rPr>
              <w:t xml:space="preserve">X4- Lietotāja kabeļa  </w:t>
            </w:r>
            <w:r>
              <w:rPr>
                <w:rFonts w:eastAsiaTheme="minorHAnsi"/>
              </w:rPr>
              <w:t>6</w:t>
            </w:r>
            <w:r w:rsidRPr="00FC1428">
              <w:rPr>
                <w:rFonts w:eastAsiaTheme="minorHAnsi"/>
              </w:rPr>
              <w:t xml:space="preserve">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pievienošanas spailes</w:t>
            </w:r>
          </w:p>
          <w:p w14:paraId="785A85BF" w14:textId="77777777" w:rsidR="00690188" w:rsidRPr="00FC1428" w:rsidRDefault="00690188" w:rsidP="00336864">
            <w:pPr>
              <w:numPr>
                <w:ilvl w:val="0"/>
                <w:numId w:val="9"/>
              </w:numPr>
              <w:rPr>
                <w:rFonts w:eastAsiaTheme="minorHAnsi"/>
              </w:rPr>
            </w:pPr>
            <w:r w:rsidRPr="00FC1428">
              <w:rPr>
                <w:rFonts w:eastAsiaTheme="minorHAnsi"/>
              </w:rPr>
              <w:t>S1- Trīsfāzu modulārais slēdzis In=100 A</w:t>
            </w:r>
          </w:p>
          <w:p w14:paraId="43C9EB32" w14:textId="77777777" w:rsidR="00690188" w:rsidRPr="00FC1428" w:rsidRDefault="00690188" w:rsidP="00336864">
            <w:pPr>
              <w:numPr>
                <w:ilvl w:val="0"/>
                <w:numId w:val="9"/>
              </w:numPr>
              <w:rPr>
                <w:rFonts w:eastAsiaTheme="minorHAnsi"/>
              </w:rPr>
            </w:pPr>
            <w:r w:rsidRPr="00FC1428">
              <w:rPr>
                <w:rFonts w:eastAsiaTheme="minorHAnsi"/>
              </w:rPr>
              <w:t>Q1- Trīsfāzu pirmsuzskaites modulārais slēdzis In=63A</w:t>
            </w:r>
          </w:p>
          <w:p w14:paraId="3450ABEA" w14:textId="77777777" w:rsidR="00690188" w:rsidRPr="00FC1428" w:rsidRDefault="00690188" w:rsidP="00336864">
            <w:pPr>
              <w:numPr>
                <w:ilvl w:val="0"/>
                <w:numId w:val="9"/>
              </w:numPr>
              <w:rPr>
                <w:rFonts w:eastAsiaTheme="minorHAnsi"/>
              </w:rPr>
            </w:pPr>
            <w:r w:rsidRPr="00FC1428">
              <w:rPr>
                <w:rFonts w:eastAsiaTheme="minorHAnsi"/>
              </w:rPr>
              <w:t>SF1 – Trīsfāzu modulārais automātslēdzis 80 A – 100 A</w:t>
            </w:r>
          </w:p>
          <w:p w14:paraId="15E0062E" w14:textId="77777777" w:rsidR="00690188" w:rsidRPr="00FC1428" w:rsidRDefault="00690188" w:rsidP="00336864">
            <w:pPr>
              <w:numPr>
                <w:ilvl w:val="0"/>
                <w:numId w:val="9"/>
              </w:numPr>
              <w:contextualSpacing/>
              <w:rPr>
                <w:rFonts w:eastAsiaTheme="minorHAnsi"/>
                <w:noProof/>
              </w:rPr>
            </w:pPr>
            <w:r w:rsidRPr="00FC1428">
              <w:rPr>
                <w:rFonts w:eastAsiaTheme="minorHAnsi"/>
                <w:noProof/>
              </w:rPr>
              <w:t xml:space="preserve">P1- Trīsfāzu skaitītājs/ </w:t>
            </w:r>
          </w:p>
          <w:p w14:paraId="4E59C1D7" w14:textId="77777777" w:rsidR="00690188" w:rsidRPr="00FC1428" w:rsidRDefault="00690188" w:rsidP="00336864">
            <w:pPr>
              <w:numPr>
                <w:ilvl w:val="0"/>
                <w:numId w:val="9"/>
              </w:numPr>
              <w:contextualSpacing/>
              <w:rPr>
                <w:rFonts w:eastAsiaTheme="minorHAnsi"/>
                <w:noProof/>
              </w:rPr>
            </w:pPr>
          </w:p>
          <w:p w14:paraId="646E389C" w14:textId="77777777" w:rsidR="00690188" w:rsidRPr="00FC1428" w:rsidRDefault="00690188" w:rsidP="00336864">
            <w:pPr>
              <w:numPr>
                <w:ilvl w:val="0"/>
                <w:numId w:val="9"/>
              </w:numPr>
              <w:contextualSpacing/>
              <w:rPr>
                <w:rFonts w:eastAsiaTheme="minorHAnsi"/>
                <w:noProof/>
              </w:rPr>
            </w:pPr>
            <w:r w:rsidRPr="00FC1428">
              <w:rPr>
                <w:rFonts w:eastAsiaTheme="minorHAnsi"/>
                <w:noProof/>
              </w:rPr>
              <w:t>X1- 70 - 150 mm</w:t>
            </w:r>
            <w:r w:rsidRPr="00FC1428">
              <w:rPr>
                <w:rFonts w:eastAsiaTheme="minorHAnsi"/>
                <w:noProof/>
                <w:vertAlign w:val="superscript"/>
              </w:rPr>
              <w:t>2</w:t>
            </w:r>
            <w:r w:rsidRPr="00FC1428">
              <w:rPr>
                <w:rFonts w:eastAsiaTheme="minorHAnsi"/>
                <w:noProof/>
              </w:rPr>
              <w:t xml:space="preserve"> connection terminal</w:t>
            </w:r>
          </w:p>
          <w:p w14:paraId="737E9AE6" w14:textId="77777777" w:rsidR="00690188" w:rsidRPr="00FC1428" w:rsidRDefault="00690188" w:rsidP="00336864">
            <w:pPr>
              <w:numPr>
                <w:ilvl w:val="0"/>
                <w:numId w:val="9"/>
              </w:numPr>
              <w:rPr>
                <w:rFonts w:eastAsiaTheme="minorHAnsi"/>
              </w:rPr>
            </w:pPr>
            <w:r w:rsidRPr="00FC1428">
              <w:rPr>
                <w:rFonts w:eastAsiaTheme="minorHAnsi"/>
              </w:rPr>
              <w:t>X2- cable 70 - 150 mm</w:t>
            </w:r>
            <w:r w:rsidRPr="00FC1428">
              <w:rPr>
                <w:rFonts w:eastAsiaTheme="minorHAnsi"/>
                <w:vertAlign w:val="superscript"/>
              </w:rPr>
              <w:t>2</w:t>
            </w:r>
            <w:r w:rsidRPr="00FC1428">
              <w:rPr>
                <w:rFonts w:eastAsiaTheme="minorHAnsi"/>
              </w:rPr>
              <w:t xml:space="preserve"> PEN terminal</w:t>
            </w:r>
          </w:p>
          <w:p w14:paraId="5B096EC7" w14:textId="77777777" w:rsidR="00690188" w:rsidRPr="00FC1428" w:rsidRDefault="00690188" w:rsidP="00336864">
            <w:pPr>
              <w:numPr>
                <w:ilvl w:val="0"/>
                <w:numId w:val="9"/>
              </w:numPr>
              <w:rPr>
                <w:rFonts w:eastAsiaTheme="minorHAnsi"/>
              </w:rPr>
            </w:pPr>
            <w:r w:rsidRPr="00FC1428">
              <w:rPr>
                <w:rFonts w:eastAsiaTheme="minorHAnsi"/>
              </w:rPr>
              <w:t>X3- Terminal for connection PE and earthing devices with cross-section from 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p>
          <w:p w14:paraId="13EBA0A3" w14:textId="77777777" w:rsidR="00690188" w:rsidRPr="00FC1428" w:rsidRDefault="00690188" w:rsidP="00336864">
            <w:pPr>
              <w:numPr>
                <w:ilvl w:val="0"/>
                <w:numId w:val="9"/>
              </w:numPr>
              <w:rPr>
                <w:rFonts w:eastAsiaTheme="minorHAnsi"/>
              </w:rPr>
            </w:pPr>
            <w:r w:rsidRPr="00FC1428">
              <w:rPr>
                <w:rFonts w:eastAsiaTheme="minorHAnsi"/>
              </w:rPr>
              <w:t>X4- Consumer cable 4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xml:space="preserve"> connection terminals</w:t>
            </w:r>
          </w:p>
          <w:p w14:paraId="517E469C" w14:textId="77777777" w:rsidR="00690188" w:rsidRPr="00FC1428" w:rsidRDefault="00690188" w:rsidP="00336864">
            <w:pPr>
              <w:numPr>
                <w:ilvl w:val="0"/>
                <w:numId w:val="9"/>
              </w:numPr>
              <w:rPr>
                <w:rFonts w:eastAsiaTheme="minorHAnsi"/>
              </w:rPr>
            </w:pPr>
            <w:r w:rsidRPr="00FC1428">
              <w:rPr>
                <w:rFonts w:eastAsiaTheme="minorHAnsi"/>
              </w:rPr>
              <w:t>S1- Three-phase pre-metering modular switch In=100 A</w:t>
            </w:r>
          </w:p>
          <w:p w14:paraId="7467ADC1" w14:textId="77777777" w:rsidR="00690188" w:rsidRPr="00FC1428" w:rsidRDefault="00690188" w:rsidP="00336864">
            <w:pPr>
              <w:numPr>
                <w:ilvl w:val="0"/>
                <w:numId w:val="9"/>
              </w:numPr>
              <w:rPr>
                <w:rFonts w:eastAsiaTheme="minorHAnsi"/>
              </w:rPr>
            </w:pPr>
            <w:r w:rsidRPr="00FC1428">
              <w:rPr>
                <w:rFonts w:eastAsiaTheme="minorHAnsi"/>
              </w:rPr>
              <w:t>SF1- Three-phase post-metering modular automated                                 switch 80 A – 100 A</w:t>
            </w:r>
          </w:p>
          <w:p w14:paraId="4881B235" w14:textId="77777777" w:rsidR="00690188" w:rsidRPr="00FC1428" w:rsidRDefault="00690188" w:rsidP="00336864">
            <w:pPr>
              <w:numPr>
                <w:ilvl w:val="0"/>
                <w:numId w:val="9"/>
              </w:numPr>
              <w:rPr>
                <w:rFonts w:eastAsiaTheme="minorHAnsi"/>
              </w:rPr>
            </w:pPr>
            <w:r w:rsidRPr="00FC1428">
              <w:rPr>
                <w:rFonts w:eastAsiaTheme="minorHAnsi"/>
              </w:rPr>
              <w:t>P1 – three phase meter</w:t>
            </w:r>
          </w:p>
          <w:p w14:paraId="329E8714" w14:textId="77777777" w:rsidR="00690188" w:rsidRPr="00FC1428" w:rsidRDefault="00690188" w:rsidP="00336864">
            <w:pPr>
              <w:rPr>
                <w:rFonts w:eastAsiaTheme="minorHAnsi"/>
              </w:rPr>
            </w:pPr>
          </w:p>
        </w:tc>
      </w:tr>
    </w:tbl>
    <w:p w14:paraId="479C7A7A" w14:textId="77777777" w:rsidR="00690188" w:rsidRPr="00FC1428" w:rsidRDefault="00690188" w:rsidP="00690188">
      <w:r w:rsidRPr="00FC1428">
        <w:br w:type="page"/>
      </w:r>
    </w:p>
    <w:tbl>
      <w:tblPr>
        <w:tblW w:w="0" w:type="auto"/>
        <w:tblInd w:w="-34" w:type="dxa"/>
        <w:tblLook w:val="04A0" w:firstRow="1" w:lastRow="0" w:firstColumn="1" w:lastColumn="0" w:noHBand="0" w:noVBand="1"/>
      </w:tblPr>
      <w:tblGrid>
        <w:gridCol w:w="7291"/>
        <w:gridCol w:w="7593"/>
      </w:tblGrid>
      <w:tr w:rsidR="00690188" w:rsidRPr="00FC1428" w14:paraId="5A9877D9" w14:textId="77777777" w:rsidTr="00336864">
        <w:trPr>
          <w:cantSplit/>
        </w:trPr>
        <w:tc>
          <w:tcPr>
            <w:tcW w:w="148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1375BB" w14:textId="77777777" w:rsidR="00690188" w:rsidRPr="00FC1428" w:rsidRDefault="00690188" w:rsidP="00336864">
            <w:pPr>
              <w:rPr>
                <w:rFonts w:eastAsiaTheme="minorHAnsi"/>
                <w:b/>
                <w:noProof/>
                <w:lang w:eastAsia="lv-LV"/>
              </w:rPr>
            </w:pPr>
            <w:r w:rsidRPr="00FC1428">
              <w:rPr>
                <w:rFonts w:eastAsiaTheme="minorHAnsi"/>
                <w:b/>
                <w:lang w:eastAsia="lv-LV"/>
              </w:rPr>
              <w:t xml:space="preserve">Shēma Nr.3 - </w:t>
            </w:r>
            <w:r w:rsidRPr="00FC1428">
              <w:rPr>
                <w:rFonts w:eastAsiaTheme="minorHAnsi"/>
                <w:noProof/>
                <w:lang w:eastAsia="lv-LV"/>
              </w:rPr>
              <w:t xml:space="preserve"> </w:t>
            </w:r>
            <w:r w:rsidRPr="00FC1428">
              <w:rPr>
                <w:rFonts w:eastAsiaTheme="minorHAnsi"/>
                <w:lang w:eastAsia="lv-LV"/>
              </w:rPr>
              <w:t xml:space="preserve">3101.103 Sadalne uzskaites, gabarīts 1, 2 skaitītājiem, novietoti vertikāli līdz 63 A, U1-2/63/ </w:t>
            </w:r>
            <w:r w:rsidRPr="00FC1428">
              <w:rPr>
                <w:rFonts w:eastAsiaTheme="minorHAnsi"/>
                <w:b/>
                <w:lang w:eastAsia="lv-LV"/>
              </w:rPr>
              <w:t xml:space="preserve">Diagram No.3 </w:t>
            </w:r>
            <w:r w:rsidRPr="00FC1428">
              <w:rPr>
                <w:rFonts w:eastAsiaTheme="minorHAnsi"/>
                <w:lang w:eastAsia="lv-LV"/>
              </w:rPr>
              <w:t>Metering switchgear, dimension 1, 2 meters, placed vertically, up to 63 A, U1-2/63</w:t>
            </w:r>
          </w:p>
        </w:tc>
      </w:tr>
      <w:tr w:rsidR="00690188" w:rsidRPr="00FC1428" w14:paraId="23CD998D" w14:textId="77777777" w:rsidTr="00336864">
        <w:trPr>
          <w:cantSplit/>
        </w:trPr>
        <w:tc>
          <w:tcPr>
            <w:tcW w:w="7291" w:type="dxa"/>
            <w:tcBorders>
              <w:top w:val="single" w:sz="4" w:space="0" w:color="auto"/>
              <w:left w:val="single" w:sz="4" w:space="0" w:color="auto"/>
              <w:bottom w:val="single" w:sz="4" w:space="0" w:color="auto"/>
              <w:right w:val="single" w:sz="4" w:space="0" w:color="auto"/>
            </w:tcBorders>
            <w:shd w:val="clear" w:color="auto" w:fill="auto"/>
            <w:vAlign w:val="center"/>
          </w:tcPr>
          <w:p w14:paraId="263AB5C5" w14:textId="77777777" w:rsidR="00690188" w:rsidRPr="00FC1428" w:rsidRDefault="00690188" w:rsidP="00336864">
            <w:pPr>
              <w:rPr>
                <w:rFonts w:eastAsiaTheme="minorHAnsi"/>
                <w:noProof/>
                <w:lang w:eastAsia="lv-LV"/>
              </w:rPr>
            </w:pPr>
            <w:r w:rsidRPr="00FC1428">
              <w:rPr>
                <w:rFonts w:eastAsiaTheme="minorHAnsi"/>
                <w:noProof/>
                <w:lang w:eastAsia="lv-LV"/>
              </w:rPr>
              <w:drawing>
                <wp:anchor distT="0" distB="0" distL="114300" distR="114300" simplePos="0" relativeHeight="251658246" behindDoc="1" locked="0" layoutInCell="1" allowOverlap="1" wp14:anchorId="08A4298C" wp14:editId="1CDA8D45">
                  <wp:simplePos x="0" y="0"/>
                  <wp:positionH relativeFrom="column">
                    <wp:posOffset>1356360</wp:posOffset>
                  </wp:positionH>
                  <wp:positionV relativeFrom="paragraph">
                    <wp:posOffset>147955</wp:posOffset>
                  </wp:positionV>
                  <wp:extent cx="2378075" cy="3139440"/>
                  <wp:effectExtent l="0" t="0" r="3175" b="3810"/>
                  <wp:wrapTight wrapText="bothSides">
                    <wp:wrapPolygon edited="0">
                      <wp:start x="0" y="0"/>
                      <wp:lineTo x="0" y="21495"/>
                      <wp:lineTo x="21456" y="21495"/>
                      <wp:lineTo x="21456" y="0"/>
                      <wp:lineTo x="0" y="0"/>
                    </wp:wrapPolygon>
                  </wp:wrapTight>
                  <wp:docPr id="10" name="Picture 1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schematic&#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2378075" cy="3139440"/>
                          </a:xfrm>
                          <a:prstGeom prst="rect">
                            <a:avLst/>
                          </a:prstGeom>
                        </pic:spPr>
                      </pic:pic>
                    </a:graphicData>
                  </a:graphic>
                  <wp14:sizeRelH relativeFrom="margin">
                    <wp14:pctWidth>0</wp14:pctWidth>
                  </wp14:sizeRelH>
                  <wp14:sizeRelV relativeFrom="margin">
                    <wp14:pctHeight>0</wp14:pctHeight>
                  </wp14:sizeRelV>
                </wp:anchor>
              </w:drawing>
            </w:r>
            <w:r w:rsidRPr="00FC1428">
              <w:rPr>
                <w:rFonts w:eastAsiaTheme="minorHAnsi"/>
                <w:noProof/>
                <w:lang w:eastAsia="lv-LV"/>
              </w:rPr>
              <mc:AlternateContent>
                <mc:Choice Requires="wps">
                  <w:drawing>
                    <wp:anchor distT="0" distB="0" distL="114300" distR="114300" simplePos="0" relativeHeight="251658241" behindDoc="0" locked="0" layoutInCell="1" allowOverlap="1" wp14:anchorId="076A4665" wp14:editId="131B3842">
                      <wp:simplePos x="0" y="0"/>
                      <wp:positionH relativeFrom="column">
                        <wp:posOffset>1038860</wp:posOffset>
                      </wp:positionH>
                      <wp:positionV relativeFrom="paragraph">
                        <wp:posOffset>62230</wp:posOffset>
                      </wp:positionV>
                      <wp:extent cx="3209925" cy="332422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3209925" cy="332422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11707D" id="Rectangle 5" o:spid="_x0000_s1026" style="position:absolute;margin-left:81.8pt;margin-top:4.9pt;width:252.75pt;height:261.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" filled="f" strokecolor="#385d8a" strokeweight="2pt">
                      <v:stroke dashstyle="dash"/>
                    </v:rect>
                  </w:pict>
                </mc:Fallback>
              </mc:AlternateContent>
            </w:r>
          </w:p>
          <w:p w14:paraId="355C1CA9" w14:textId="77777777" w:rsidR="00690188" w:rsidRPr="00FC1428" w:rsidRDefault="00690188" w:rsidP="00336864">
            <w:pPr>
              <w:rPr>
                <w:rFonts w:eastAsiaTheme="minorHAnsi"/>
                <w:noProof/>
                <w:lang w:eastAsia="lv-LV"/>
              </w:rPr>
            </w:pPr>
            <w:r w:rsidRPr="00FC1428">
              <w:rPr>
                <w:rFonts w:eastAsiaTheme="minorHAnsi"/>
                <w:noProof/>
                <w:lang w:eastAsia="lv-LV"/>
              </w:rPr>
              <w:t xml:space="preserve">                             </w:t>
            </w:r>
          </w:p>
          <w:p w14:paraId="29C44DEC" w14:textId="77777777" w:rsidR="00690188" w:rsidRPr="00FC1428" w:rsidRDefault="00690188" w:rsidP="00336864">
            <w:pPr>
              <w:rPr>
                <w:rFonts w:eastAsiaTheme="minorHAnsi"/>
                <w:noProof/>
                <w:lang w:eastAsia="lv-LV"/>
              </w:rPr>
            </w:pPr>
          </w:p>
        </w:tc>
        <w:tc>
          <w:tcPr>
            <w:tcW w:w="7593" w:type="dxa"/>
            <w:tcBorders>
              <w:top w:val="single" w:sz="4" w:space="0" w:color="auto"/>
              <w:left w:val="single" w:sz="4" w:space="0" w:color="auto"/>
              <w:bottom w:val="single" w:sz="4" w:space="0" w:color="auto"/>
              <w:right w:val="single" w:sz="4" w:space="0" w:color="auto"/>
            </w:tcBorders>
            <w:vAlign w:val="center"/>
          </w:tcPr>
          <w:p w14:paraId="6AEE17FF" w14:textId="77777777" w:rsidR="00690188" w:rsidRPr="00FC1428" w:rsidRDefault="00690188" w:rsidP="00336864">
            <w:pPr>
              <w:rPr>
                <w:rFonts w:eastAsiaTheme="minorHAnsi"/>
                <w:b/>
              </w:rPr>
            </w:pPr>
            <w:r w:rsidRPr="00FC1428">
              <w:rPr>
                <w:rFonts w:eastAsiaTheme="minorHAnsi"/>
                <w:b/>
              </w:rPr>
              <w:t>In=120A</w:t>
            </w:r>
          </w:p>
          <w:p w14:paraId="4B1B737E" w14:textId="77777777" w:rsidR="00690188" w:rsidRPr="00FC1428" w:rsidRDefault="00690188" w:rsidP="00336864">
            <w:pPr>
              <w:numPr>
                <w:ilvl w:val="0"/>
                <w:numId w:val="11"/>
              </w:numPr>
              <w:rPr>
                <w:rFonts w:eastAsiaTheme="minorHAnsi"/>
              </w:rPr>
            </w:pPr>
            <w:r w:rsidRPr="00FC1428">
              <w:rPr>
                <w:rFonts w:eastAsiaTheme="minorHAnsi"/>
              </w:rPr>
              <w:t>X1- 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spaile </w:t>
            </w:r>
          </w:p>
          <w:p w14:paraId="772A8B4D" w14:textId="77777777" w:rsidR="00690188" w:rsidRPr="00FC1428" w:rsidRDefault="00690188" w:rsidP="00336864">
            <w:pPr>
              <w:numPr>
                <w:ilvl w:val="0"/>
                <w:numId w:val="11"/>
              </w:numPr>
              <w:rPr>
                <w:rFonts w:eastAsiaTheme="minorHAnsi"/>
              </w:rPr>
            </w:pPr>
            <w:r w:rsidRPr="00FC1428">
              <w:rPr>
                <w:rFonts w:eastAsiaTheme="minorHAnsi"/>
              </w:rPr>
              <w:t>X2-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PEN spaile</w:t>
            </w:r>
          </w:p>
          <w:p w14:paraId="362F03B5" w14:textId="77777777" w:rsidR="00690188" w:rsidRPr="00FC1428" w:rsidRDefault="00690188" w:rsidP="00336864">
            <w:pPr>
              <w:numPr>
                <w:ilvl w:val="0"/>
                <w:numId w:val="11"/>
              </w:numPr>
              <w:rPr>
                <w:rFonts w:eastAsiaTheme="minorHAnsi"/>
              </w:rPr>
            </w:pPr>
            <w:r w:rsidRPr="00FC1428">
              <w:rPr>
                <w:rFonts w:eastAsiaTheme="minorHAnsi"/>
              </w:rPr>
              <w:t>X3; X5 - Spaile zemējuma kontūra, PE  pieslēgšanai 6 mm</w:t>
            </w:r>
            <w:r w:rsidRPr="00FC1428">
              <w:rPr>
                <w:rFonts w:eastAsiaTheme="minorHAnsi"/>
                <w:vertAlign w:val="superscript"/>
              </w:rPr>
              <w:t xml:space="preserve">2 – </w:t>
            </w:r>
            <w:r w:rsidRPr="00FC1428">
              <w:rPr>
                <w:rFonts w:eastAsiaTheme="minorHAnsi"/>
              </w:rPr>
              <w:t>50 mm</w:t>
            </w:r>
            <w:r w:rsidRPr="00FC1428">
              <w:rPr>
                <w:rFonts w:eastAsiaTheme="minorHAnsi"/>
                <w:vertAlign w:val="superscript"/>
              </w:rPr>
              <w:t>2</w:t>
            </w:r>
          </w:p>
          <w:p w14:paraId="44ADFE9C" w14:textId="77777777" w:rsidR="00690188" w:rsidRPr="00FC1428" w:rsidRDefault="00690188" w:rsidP="00336864">
            <w:pPr>
              <w:numPr>
                <w:ilvl w:val="0"/>
                <w:numId w:val="11"/>
              </w:numPr>
              <w:rPr>
                <w:rFonts w:eastAsiaTheme="minorHAnsi"/>
              </w:rPr>
            </w:pPr>
            <w:r w:rsidRPr="00FC1428">
              <w:rPr>
                <w:rFonts w:eastAsiaTheme="minorHAnsi"/>
              </w:rPr>
              <w:t>X4; X6 - Lietotāja kabeļa  4 mm</w:t>
            </w:r>
            <w:r w:rsidRPr="00FC1428">
              <w:rPr>
                <w:rFonts w:eastAsiaTheme="minorHAnsi"/>
                <w:vertAlign w:val="superscript"/>
              </w:rPr>
              <w:t>2</w:t>
            </w:r>
            <w:r w:rsidRPr="00FC1428">
              <w:rPr>
                <w:rFonts w:eastAsiaTheme="minorHAnsi"/>
              </w:rPr>
              <w:t xml:space="preserve"> līdz 50 mm</w:t>
            </w:r>
            <w:r w:rsidRPr="00FC1428">
              <w:rPr>
                <w:rFonts w:eastAsiaTheme="minorHAnsi"/>
                <w:vertAlign w:val="superscript"/>
              </w:rPr>
              <w:t>2</w:t>
            </w:r>
            <w:r w:rsidRPr="00FC1428">
              <w:rPr>
                <w:rFonts w:eastAsiaTheme="minorHAnsi"/>
              </w:rPr>
              <w:t xml:space="preserve"> pievienošanas spailes</w:t>
            </w:r>
          </w:p>
          <w:p w14:paraId="620D87ED" w14:textId="77777777" w:rsidR="00690188" w:rsidRPr="00FC1428" w:rsidRDefault="00690188" w:rsidP="00336864">
            <w:pPr>
              <w:numPr>
                <w:ilvl w:val="0"/>
                <w:numId w:val="11"/>
              </w:numPr>
              <w:rPr>
                <w:rFonts w:eastAsiaTheme="minorHAnsi"/>
              </w:rPr>
            </w:pPr>
            <w:r w:rsidRPr="00FC1428">
              <w:rPr>
                <w:rFonts w:eastAsiaTheme="minorHAnsi"/>
              </w:rPr>
              <w:t>S1; S2 - Trīsfāzu modulārais slēdzis</w:t>
            </w:r>
          </w:p>
          <w:p w14:paraId="3C248675" w14:textId="77777777" w:rsidR="00690188" w:rsidRPr="00FC1428" w:rsidRDefault="00690188" w:rsidP="00336864">
            <w:pPr>
              <w:numPr>
                <w:ilvl w:val="0"/>
                <w:numId w:val="11"/>
              </w:numPr>
              <w:rPr>
                <w:rFonts w:eastAsiaTheme="minorHAnsi"/>
              </w:rPr>
            </w:pPr>
            <w:r w:rsidRPr="00FC1428">
              <w:rPr>
                <w:rFonts w:eastAsiaTheme="minorHAnsi"/>
              </w:rPr>
              <w:t>Q1- Trīsfāzu pirmsuzskaites modulārais slēdzis In=63A</w:t>
            </w:r>
          </w:p>
          <w:p w14:paraId="60471DE7" w14:textId="77777777" w:rsidR="00690188" w:rsidRPr="00FC1428" w:rsidRDefault="00690188" w:rsidP="00336864">
            <w:pPr>
              <w:numPr>
                <w:ilvl w:val="0"/>
                <w:numId w:val="11"/>
              </w:numPr>
              <w:rPr>
                <w:rFonts w:eastAsiaTheme="minorHAnsi"/>
              </w:rPr>
            </w:pPr>
            <w:r w:rsidRPr="00FC1428">
              <w:rPr>
                <w:rFonts w:eastAsiaTheme="minorHAnsi"/>
              </w:rPr>
              <w:t>SF1; SF2 – Trīsfāzu modulārais automātslēdzis 16 A – 63 A</w:t>
            </w:r>
          </w:p>
          <w:p w14:paraId="23531A3C" w14:textId="77777777" w:rsidR="00690188" w:rsidRPr="00FC1428" w:rsidRDefault="00690188" w:rsidP="00336864">
            <w:pPr>
              <w:numPr>
                <w:ilvl w:val="0"/>
                <w:numId w:val="11"/>
              </w:numPr>
              <w:contextualSpacing/>
              <w:rPr>
                <w:rFonts w:eastAsiaTheme="minorHAnsi"/>
                <w:noProof/>
              </w:rPr>
            </w:pPr>
            <w:r w:rsidRPr="00FC1428">
              <w:rPr>
                <w:rFonts w:eastAsiaTheme="minorHAnsi"/>
                <w:noProof/>
              </w:rPr>
              <w:t xml:space="preserve">P1- Trīsfāzu skaitītājs/ </w:t>
            </w:r>
          </w:p>
          <w:p w14:paraId="4622382D" w14:textId="77777777" w:rsidR="00690188" w:rsidRPr="00FC1428" w:rsidRDefault="00690188" w:rsidP="00336864">
            <w:pPr>
              <w:numPr>
                <w:ilvl w:val="0"/>
                <w:numId w:val="11"/>
              </w:numPr>
              <w:contextualSpacing/>
              <w:rPr>
                <w:rFonts w:eastAsiaTheme="minorHAnsi"/>
                <w:noProof/>
              </w:rPr>
            </w:pPr>
          </w:p>
          <w:p w14:paraId="29D20205" w14:textId="77777777" w:rsidR="00690188" w:rsidRPr="00FC1428" w:rsidRDefault="00690188" w:rsidP="00336864">
            <w:pPr>
              <w:numPr>
                <w:ilvl w:val="0"/>
                <w:numId w:val="11"/>
              </w:numPr>
              <w:contextualSpacing/>
              <w:rPr>
                <w:rFonts w:eastAsiaTheme="minorHAnsi"/>
                <w:noProof/>
              </w:rPr>
            </w:pPr>
            <w:r w:rsidRPr="00FC1428">
              <w:rPr>
                <w:rFonts w:eastAsiaTheme="minorHAnsi"/>
                <w:noProof/>
              </w:rPr>
              <w:t>X1- cable 2x(16 mm</w:t>
            </w:r>
            <w:r w:rsidRPr="00FC1428">
              <w:rPr>
                <w:rFonts w:eastAsiaTheme="minorHAnsi"/>
                <w:noProof/>
                <w:vertAlign w:val="superscript"/>
              </w:rPr>
              <w:t>2</w:t>
            </w:r>
            <w:r w:rsidRPr="00FC1428">
              <w:rPr>
                <w:rFonts w:eastAsiaTheme="minorHAnsi"/>
                <w:noProof/>
              </w:rPr>
              <w:t xml:space="preserve"> to 70 mm</w:t>
            </w:r>
            <w:r w:rsidRPr="00FC1428">
              <w:rPr>
                <w:rFonts w:eastAsiaTheme="minorHAnsi"/>
                <w:noProof/>
                <w:vertAlign w:val="superscript"/>
              </w:rPr>
              <w:t>2</w:t>
            </w:r>
            <w:r w:rsidRPr="00FC1428">
              <w:rPr>
                <w:rFonts w:eastAsiaTheme="minorHAnsi"/>
                <w:noProof/>
              </w:rPr>
              <w:t xml:space="preserve"> ) connection terminals</w:t>
            </w:r>
          </w:p>
          <w:p w14:paraId="78A45454" w14:textId="77777777" w:rsidR="00690188" w:rsidRPr="00FC1428" w:rsidRDefault="00690188" w:rsidP="00336864">
            <w:pPr>
              <w:numPr>
                <w:ilvl w:val="0"/>
                <w:numId w:val="11"/>
              </w:numPr>
              <w:rPr>
                <w:rFonts w:eastAsiaTheme="minorHAnsi"/>
              </w:rPr>
            </w:pPr>
            <w:r w:rsidRPr="00FC1428">
              <w:rPr>
                <w:rFonts w:eastAsiaTheme="minorHAnsi"/>
              </w:rPr>
              <w:t>X2- cable 2x (1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connection PEN terminals</w:t>
            </w:r>
          </w:p>
          <w:p w14:paraId="5344048A" w14:textId="77777777" w:rsidR="00690188" w:rsidRPr="00FC1428" w:rsidRDefault="00690188" w:rsidP="00336864">
            <w:pPr>
              <w:numPr>
                <w:ilvl w:val="0"/>
                <w:numId w:val="11"/>
              </w:numPr>
              <w:rPr>
                <w:rFonts w:eastAsiaTheme="minorHAnsi"/>
              </w:rPr>
            </w:pPr>
            <w:r w:rsidRPr="00FC1428">
              <w:rPr>
                <w:rFonts w:eastAsiaTheme="minorHAnsi"/>
              </w:rPr>
              <w:t>X3; X5 - Terminal for connection PE and earthing devices with cross-section from 6 mm</w:t>
            </w:r>
            <w:r w:rsidRPr="00FC1428">
              <w:rPr>
                <w:rFonts w:eastAsiaTheme="minorHAnsi"/>
                <w:vertAlign w:val="superscript"/>
              </w:rPr>
              <w:t>2</w:t>
            </w:r>
            <w:r w:rsidRPr="00FC1428">
              <w:rPr>
                <w:rFonts w:eastAsiaTheme="minorHAnsi"/>
              </w:rPr>
              <w:t xml:space="preserve"> to 50 mm</w:t>
            </w:r>
            <w:r w:rsidRPr="00FC1428">
              <w:rPr>
                <w:rFonts w:eastAsiaTheme="minorHAnsi"/>
                <w:vertAlign w:val="superscript"/>
              </w:rPr>
              <w:t>2</w:t>
            </w:r>
          </w:p>
          <w:p w14:paraId="736EFCDE" w14:textId="77777777" w:rsidR="00690188" w:rsidRPr="00FC1428" w:rsidRDefault="00690188" w:rsidP="00336864">
            <w:pPr>
              <w:numPr>
                <w:ilvl w:val="0"/>
                <w:numId w:val="11"/>
              </w:numPr>
              <w:rPr>
                <w:rFonts w:eastAsiaTheme="minorHAnsi"/>
              </w:rPr>
            </w:pPr>
            <w:r w:rsidRPr="00FC1428">
              <w:rPr>
                <w:rFonts w:eastAsiaTheme="minorHAnsi"/>
              </w:rPr>
              <w:t>X4; X6 - Consumer cable 4 mm</w:t>
            </w:r>
            <w:r w:rsidRPr="00FC1428">
              <w:rPr>
                <w:rFonts w:eastAsiaTheme="minorHAnsi"/>
                <w:vertAlign w:val="superscript"/>
              </w:rPr>
              <w:t>2</w:t>
            </w:r>
            <w:r w:rsidRPr="00FC1428">
              <w:rPr>
                <w:rFonts w:eastAsiaTheme="minorHAnsi"/>
              </w:rPr>
              <w:t xml:space="preserve"> to50 mm</w:t>
            </w:r>
            <w:r w:rsidRPr="00FC1428">
              <w:rPr>
                <w:rFonts w:eastAsiaTheme="minorHAnsi"/>
                <w:vertAlign w:val="superscript"/>
              </w:rPr>
              <w:t>2</w:t>
            </w:r>
            <w:r w:rsidRPr="00FC1428">
              <w:rPr>
                <w:rFonts w:eastAsiaTheme="minorHAnsi"/>
              </w:rPr>
              <w:t xml:space="preserve"> connection terminals</w:t>
            </w:r>
          </w:p>
          <w:p w14:paraId="03E7CF95" w14:textId="77777777" w:rsidR="00690188" w:rsidRPr="00FC1428" w:rsidRDefault="00690188" w:rsidP="00336864">
            <w:pPr>
              <w:numPr>
                <w:ilvl w:val="0"/>
                <w:numId w:val="11"/>
              </w:numPr>
              <w:rPr>
                <w:rFonts w:eastAsiaTheme="minorHAnsi"/>
              </w:rPr>
            </w:pPr>
            <w:r w:rsidRPr="00FC1428">
              <w:rPr>
                <w:rFonts w:eastAsiaTheme="minorHAnsi"/>
              </w:rPr>
              <w:t>S1- Three-phase pre-metering modular switch In=63A</w:t>
            </w:r>
          </w:p>
          <w:p w14:paraId="6F132F37" w14:textId="77777777" w:rsidR="00690188" w:rsidRPr="00FC1428" w:rsidRDefault="00690188" w:rsidP="00336864">
            <w:pPr>
              <w:numPr>
                <w:ilvl w:val="0"/>
                <w:numId w:val="11"/>
              </w:numPr>
              <w:rPr>
                <w:rFonts w:eastAsiaTheme="minorHAnsi"/>
              </w:rPr>
            </w:pPr>
            <w:r w:rsidRPr="00FC1428">
              <w:rPr>
                <w:rFonts w:eastAsiaTheme="minorHAnsi"/>
              </w:rPr>
              <w:t>SF1; SF2 - Three-phase post-metering modular automated                                 switch 16 A – 63 A</w:t>
            </w:r>
          </w:p>
          <w:p w14:paraId="4E0731A3" w14:textId="77777777" w:rsidR="00690188" w:rsidRPr="00FC1428" w:rsidRDefault="00690188" w:rsidP="00336864">
            <w:pPr>
              <w:numPr>
                <w:ilvl w:val="0"/>
                <w:numId w:val="11"/>
              </w:numPr>
              <w:rPr>
                <w:rFonts w:eastAsiaTheme="minorHAnsi"/>
              </w:rPr>
            </w:pPr>
            <w:r w:rsidRPr="00FC1428">
              <w:rPr>
                <w:rFonts w:eastAsiaTheme="minorHAnsi"/>
              </w:rPr>
              <w:t>P1 – three phase meter</w:t>
            </w:r>
          </w:p>
          <w:p w14:paraId="05082059" w14:textId="77777777" w:rsidR="00690188" w:rsidRPr="00FC1428" w:rsidRDefault="00690188" w:rsidP="00336864">
            <w:pPr>
              <w:numPr>
                <w:ilvl w:val="0"/>
                <w:numId w:val="11"/>
              </w:numPr>
              <w:rPr>
                <w:rFonts w:eastAsiaTheme="minorHAnsi"/>
                <w:lang w:eastAsia="lv-LV"/>
              </w:rPr>
            </w:pPr>
          </w:p>
        </w:tc>
      </w:tr>
    </w:tbl>
    <w:p w14:paraId="218877F0" w14:textId="77777777" w:rsidR="00690188" w:rsidRDefault="00690188" w:rsidP="00690188">
      <w:pPr>
        <w:jc w:val="right"/>
        <w:rPr>
          <w:rFonts w:eastAsiaTheme="minorHAnsi"/>
        </w:rPr>
      </w:pPr>
      <w:r w:rsidRPr="00FC1428">
        <w:rPr>
          <w:rFonts w:eastAsiaTheme="minorHAnsi"/>
        </w:rPr>
        <w:br w:type="page"/>
      </w:r>
      <w:bookmarkStart w:id="11" w:name="_Hlk523296855"/>
    </w:p>
    <w:p w14:paraId="0B6DF121" w14:textId="77777777" w:rsidR="00690188" w:rsidRDefault="00690188" w:rsidP="00690188">
      <w:pPr>
        <w:jc w:val="right"/>
        <w:rPr>
          <w:rFonts w:eastAsiaTheme="minorHAnsi"/>
        </w:rPr>
      </w:pPr>
      <w:bookmarkStart w:id="12" w:name="_Hlk118792262"/>
      <w:r w:rsidRPr="005C2A6F">
        <w:rPr>
          <w:b/>
          <w:bCs/>
        </w:rPr>
        <w:t>TEHNISKĀS SPECIFIKĀCIJAS/ TECHNICAL SPECIFICATION No</w:t>
      </w:r>
      <w:r>
        <w:rPr>
          <w:b/>
          <w:bCs/>
        </w:rPr>
        <w:t xml:space="preserve"> TS 3101.1xx v1</w:t>
      </w:r>
    </w:p>
    <w:bookmarkEnd w:id="12"/>
    <w:p w14:paraId="13C848A5" w14:textId="77777777" w:rsidR="00690188" w:rsidRDefault="00690188" w:rsidP="00690188">
      <w:pPr>
        <w:jc w:val="right"/>
      </w:pPr>
      <w:r w:rsidRPr="00FC1428">
        <w:t>Pielikums Nr.2/ Annex No.2</w:t>
      </w:r>
    </w:p>
    <w:p w14:paraId="0597AAA0" w14:textId="77777777" w:rsidR="00690188" w:rsidRPr="00FC1428" w:rsidRDefault="00690188" w:rsidP="00690188">
      <w:pPr>
        <w:jc w:val="right"/>
      </w:pPr>
    </w:p>
    <w:p w14:paraId="267976F2" w14:textId="77777777" w:rsidR="00690188" w:rsidRPr="00FC1428" w:rsidRDefault="00690188" w:rsidP="00690188">
      <w:pPr>
        <w:jc w:val="center"/>
        <w:rPr>
          <w:b/>
          <w:lang w:eastAsia="lv-LV"/>
        </w:rPr>
      </w:pPr>
      <w:r w:rsidRPr="00FC1428">
        <w:rPr>
          <w:b/>
          <w:lang w:eastAsia="lv-LV"/>
        </w:rPr>
        <w:t xml:space="preserve">1 vai 2 skaitītāju uzskaites </w:t>
      </w:r>
      <w:bookmarkEnd w:id="11"/>
      <w:r w:rsidRPr="00FC1428">
        <w:rPr>
          <w:b/>
          <w:lang w:eastAsia="lv-LV"/>
        </w:rPr>
        <w:t>sadaļņu un cokolu izmēri</w:t>
      </w:r>
      <w:r w:rsidRPr="00FC1428">
        <w:rPr>
          <w:rFonts w:eastAsia="Calibri"/>
          <w:b/>
          <w:vertAlign w:val="superscript"/>
        </w:rPr>
        <w:footnoteReference w:id="9"/>
      </w:r>
      <w:r w:rsidRPr="00FC1428">
        <w:rPr>
          <w:b/>
          <w:lang w:eastAsia="lv-LV"/>
        </w:rPr>
        <w:t xml:space="preserve">/ </w:t>
      </w:r>
      <w:r w:rsidRPr="00FC1428">
        <w:rPr>
          <w:b/>
        </w:rPr>
        <w:t>Dimensions of switchgear of 1 or 2 meters and socle</w:t>
      </w:r>
      <w:r w:rsidRPr="00FC1428">
        <w:t xml:space="preserve"> </w:t>
      </w:r>
      <w:r w:rsidRPr="00FC1428">
        <w:rPr>
          <w:b/>
        </w:rPr>
        <w:t>s</w:t>
      </w:r>
      <w:r w:rsidRPr="00FC1428">
        <w:rPr>
          <w:b/>
          <w:vertAlign w:val="superscript"/>
        </w:rPr>
        <w:footnoteReference w:id="10"/>
      </w:r>
    </w:p>
    <w:tbl>
      <w:tblPr>
        <w:tblW w:w="0" w:type="auto"/>
        <w:tblInd w:w="118" w:type="dxa"/>
        <w:tblLook w:val="04A0" w:firstRow="1" w:lastRow="0" w:firstColumn="1" w:lastColumn="0" w:noHBand="0" w:noVBand="1"/>
      </w:tblPr>
      <w:tblGrid>
        <w:gridCol w:w="1485"/>
        <w:gridCol w:w="1482"/>
        <w:gridCol w:w="1303"/>
        <w:gridCol w:w="1312"/>
        <w:gridCol w:w="1412"/>
        <w:gridCol w:w="7556"/>
      </w:tblGrid>
      <w:tr w:rsidR="00690188" w:rsidRPr="00FC1428" w14:paraId="1C9D7765" w14:textId="77777777" w:rsidTr="00336864">
        <w:trPr>
          <w:trHeight w:val="705"/>
        </w:trPr>
        <w:tc>
          <w:tcPr>
            <w:tcW w:w="1485"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CD4EBF2" w14:textId="77777777" w:rsidR="00690188" w:rsidRPr="00FC1428" w:rsidRDefault="00690188" w:rsidP="00336864">
            <w:pPr>
              <w:jc w:val="center"/>
              <w:rPr>
                <w:rFonts w:eastAsiaTheme="minorHAnsi"/>
                <w:b/>
                <w:bCs/>
                <w:lang w:eastAsia="lv-LV"/>
              </w:rPr>
            </w:pPr>
            <w:r w:rsidRPr="00FC1428">
              <w:rPr>
                <w:rFonts w:eastAsiaTheme="minorHAnsi"/>
                <w:b/>
                <w:bCs/>
                <w:lang w:eastAsia="lv-LV"/>
              </w:rPr>
              <w:t xml:space="preserve">Nosaukums/ </w:t>
            </w:r>
            <w:r w:rsidRPr="00FC1428">
              <w:rPr>
                <w:rFonts w:eastAsiaTheme="minorHAnsi"/>
                <w:b/>
              </w:rPr>
              <w:t>Item</w:t>
            </w:r>
          </w:p>
        </w:tc>
        <w:tc>
          <w:tcPr>
            <w:tcW w:w="1482" w:type="dxa"/>
            <w:tcBorders>
              <w:top w:val="single" w:sz="4" w:space="0" w:color="auto"/>
              <w:left w:val="nil"/>
              <w:bottom w:val="single" w:sz="4" w:space="0" w:color="auto"/>
              <w:right w:val="single" w:sz="4" w:space="0" w:color="auto"/>
            </w:tcBorders>
            <w:shd w:val="clear" w:color="auto" w:fill="auto"/>
            <w:vAlign w:val="center"/>
            <w:hideMark/>
          </w:tcPr>
          <w:p w14:paraId="2F6C6813" w14:textId="77777777" w:rsidR="00690188" w:rsidRPr="00FC1428" w:rsidRDefault="00690188" w:rsidP="00336864">
            <w:pPr>
              <w:jc w:val="center"/>
              <w:rPr>
                <w:rFonts w:eastAsiaTheme="minorHAnsi"/>
                <w:b/>
                <w:bCs/>
                <w:lang w:eastAsia="lv-LV"/>
              </w:rPr>
            </w:pPr>
            <w:r w:rsidRPr="00FC1428">
              <w:rPr>
                <w:rFonts w:eastAsiaTheme="minorHAnsi"/>
                <w:b/>
                <w:bCs/>
                <w:lang w:eastAsia="lv-LV"/>
              </w:rPr>
              <w:t xml:space="preserve">Kategorija/ </w:t>
            </w:r>
            <w:r w:rsidRPr="00FC1428">
              <w:rPr>
                <w:rFonts w:eastAsiaTheme="minorHAnsi"/>
                <w:b/>
              </w:rPr>
              <w:t>Category</w:t>
            </w:r>
          </w:p>
        </w:tc>
        <w:tc>
          <w:tcPr>
            <w:tcW w:w="1303" w:type="dxa"/>
            <w:tcBorders>
              <w:top w:val="single" w:sz="8" w:space="0" w:color="auto"/>
              <w:left w:val="nil"/>
              <w:bottom w:val="single" w:sz="4" w:space="0" w:color="auto"/>
              <w:right w:val="single" w:sz="4" w:space="0" w:color="auto"/>
            </w:tcBorders>
            <w:shd w:val="clear" w:color="auto" w:fill="auto"/>
            <w:vAlign w:val="center"/>
            <w:hideMark/>
          </w:tcPr>
          <w:p w14:paraId="6CE16D7A" w14:textId="77777777" w:rsidR="00690188" w:rsidRPr="00FC1428" w:rsidRDefault="00690188" w:rsidP="00336864">
            <w:pPr>
              <w:jc w:val="center"/>
              <w:rPr>
                <w:rFonts w:eastAsiaTheme="minorHAnsi"/>
                <w:b/>
                <w:bCs/>
                <w:lang w:eastAsia="lv-LV"/>
              </w:rPr>
            </w:pPr>
            <w:r w:rsidRPr="00FC1428">
              <w:rPr>
                <w:rFonts w:eastAsiaTheme="minorHAnsi"/>
                <w:b/>
                <w:bCs/>
                <w:lang w:eastAsia="lv-LV"/>
              </w:rPr>
              <w:t>Augstums,</w:t>
            </w:r>
            <w:r w:rsidRPr="00FC1428">
              <w:rPr>
                <w:rFonts w:eastAsiaTheme="minorHAnsi"/>
                <w:b/>
                <w:bCs/>
                <w:lang w:eastAsia="lv-LV"/>
              </w:rPr>
              <w:br/>
              <w:t xml:space="preserve">mm ±2/ </w:t>
            </w:r>
            <w:r w:rsidRPr="00FC1428">
              <w:rPr>
                <w:rFonts w:eastAsiaTheme="minorHAnsi"/>
                <w:b/>
              </w:rPr>
              <w:t>Height,</w:t>
            </w:r>
            <w:r w:rsidRPr="00FC1428">
              <w:rPr>
                <w:rFonts w:eastAsiaTheme="minorHAnsi"/>
              </w:rPr>
              <w:br/>
            </w:r>
            <w:r w:rsidRPr="00FC1428">
              <w:rPr>
                <w:rFonts w:eastAsiaTheme="minorHAnsi"/>
                <w:b/>
              </w:rPr>
              <w:t>mm ±2</w:t>
            </w:r>
          </w:p>
        </w:tc>
        <w:tc>
          <w:tcPr>
            <w:tcW w:w="1312" w:type="dxa"/>
            <w:tcBorders>
              <w:top w:val="single" w:sz="8" w:space="0" w:color="auto"/>
              <w:left w:val="nil"/>
              <w:bottom w:val="single" w:sz="4" w:space="0" w:color="auto"/>
              <w:right w:val="single" w:sz="4" w:space="0" w:color="auto"/>
            </w:tcBorders>
            <w:shd w:val="clear" w:color="auto" w:fill="auto"/>
            <w:vAlign w:val="center"/>
            <w:hideMark/>
          </w:tcPr>
          <w:p w14:paraId="1F31D397" w14:textId="77777777" w:rsidR="00690188" w:rsidRPr="00FC1428" w:rsidRDefault="00690188" w:rsidP="00336864">
            <w:pPr>
              <w:jc w:val="center"/>
              <w:rPr>
                <w:rFonts w:eastAsiaTheme="minorHAnsi"/>
                <w:b/>
                <w:bCs/>
                <w:lang w:eastAsia="lv-LV"/>
              </w:rPr>
            </w:pPr>
            <w:r w:rsidRPr="00FC1428">
              <w:rPr>
                <w:rFonts w:eastAsiaTheme="minorHAnsi"/>
                <w:b/>
                <w:bCs/>
                <w:lang w:eastAsia="lv-LV"/>
              </w:rPr>
              <w:t>Platums,</w:t>
            </w:r>
            <w:r w:rsidRPr="00FC1428">
              <w:rPr>
                <w:rFonts w:eastAsiaTheme="minorHAnsi"/>
                <w:b/>
                <w:bCs/>
                <w:lang w:eastAsia="lv-LV"/>
              </w:rPr>
              <w:br/>
              <w:t xml:space="preserve">mm ±2/ </w:t>
            </w:r>
            <w:r w:rsidRPr="00FC1428">
              <w:rPr>
                <w:rFonts w:eastAsiaTheme="minorHAnsi"/>
                <w:b/>
              </w:rPr>
              <w:t>Width**,</w:t>
            </w:r>
            <w:r w:rsidRPr="00FC1428">
              <w:rPr>
                <w:rFonts w:eastAsiaTheme="minorHAnsi"/>
              </w:rPr>
              <w:br/>
            </w:r>
            <w:r w:rsidRPr="00FC1428">
              <w:rPr>
                <w:rFonts w:eastAsiaTheme="minorHAnsi"/>
                <w:b/>
              </w:rPr>
              <w:t>mm ±2</w:t>
            </w:r>
          </w:p>
        </w:tc>
        <w:tc>
          <w:tcPr>
            <w:tcW w:w="1412" w:type="dxa"/>
            <w:tcBorders>
              <w:top w:val="single" w:sz="8" w:space="0" w:color="auto"/>
              <w:left w:val="nil"/>
              <w:bottom w:val="single" w:sz="8" w:space="0" w:color="auto"/>
              <w:right w:val="single" w:sz="4" w:space="0" w:color="auto"/>
            </w:tcBorders>
            <w:shd w:val="clear" w:color="auto" w:fill="auto"/>
            <w:vAlign w:val="center"/>
            <w:hideMark/>
          </w:tcPr>
          <w:p w14:paraId="558EFB7B" w14:textId="77777777" w:rsidR="00690188" w:rsidRPr="00FC1428" w:rsidRDefault="00690188" w:rsidP="00336864">
            <w:pPr>
              <w:jc w:val="center"/>
              <w:rPr>
                <w:rFonts w:eastAsiaTheme="minorHAnsi"/>
                <w:b/>
                <w:bCs/>
                <w:lang w:eastAsia="lv-LV"/>
              </w:rPr>
            </w:pPr>
            <w:r w:rsidRPr="00FC1428">
              <w:rPr>
                <w:rFonts w:eastAsiaTheme="minorHAnsi"/>
                <w:b/>
                <w:bCs/>
                <w:lang w:eastAsia="lv-LV"/>
              </w:rPr>
              <w:t>Dziļums,</w:t>
            </w:r>
            <w:r w:rsidRPr="00FC1428">
              <w:rPr>
                <w:rFonts w:eastAsiaTheme="minorHAnsi"/>
                <w:b/>
                <w:bCs/>
                <w:lang w:eastAsia="lv-LV"/>
              </w:rPr>
              <w:br/>
              <w:t xml:space="preserve">mm ±2/ </w:t>
            </w:r>
            <w:r w:rsidRPr="00FC1428">
              <w:rPr>
                <w:rFonts w:eastAsiaTheme="minorHAnsi"/>
                <w:b/>
              </w:rPr>
              <w:t>Depth**,</w:t>
            </w:r>
            <w:r w:rsidRPr="00FC1428">
              <w:rPr>
                <w:rFonts w:eastAsiaTheme="minorHAnsi"/>
              </w:rPr>
              <w:br/>
            </w:r>
            <w:r w:rsidRPr="00FC1428">
              <w:rPr>
                <w:rFonts w:eastAsiaTheme="minorHAnsi"/>
                <w:b/>
              </w:rPr>
              <w:t>mm ±2</w:t>
            </w:r>
          </w:p>
        </w:tc>
        <w:tc>
          <w:tcPr>
            <w:tcW w:w="7556" w:type="dxa"/>
            <w:tcBorders>
              <w:top w:val="single" w:sz="4" w:space="0" w:color="auto"/>
              <w:left w:val="nil"/>
              <w:bottom w:val="single" w:sz="4" w:space="0" w:color="auto"/>
              <w:right w:val="single" w:sz="4" w:space="0" w:color="auto"/>
            </w:tcBorders>
            <w:shd w:val="clear" w:color="auto" w:fill="auto"/>
            <w:noWrap/>
            <w:vAlign w:val="center"/>
            <w:hideMark/>
          </w:tcPr>
          <w:p w14:paraId="69527D4A" w14:textId="77777777" w:rsidR="00690188" w:rsidRPr="00FC1428" w:rsidRDefault="00690188" w:rsidP="00336864">
            <w:pPr>
              <w:jc w:val="center"/>
              <w:rPr>
                <w:rFonts w:eastAsiaTheme="minorHAnsi"/>
                <w:b/>
                <w:bCs/>
                <w:lang w:eastAsia="lv-LV"/>
              </w:rPr>
            </w:pPr>
            <w:r w:rsidRPr="00FC1428">
              <w:rPr>
                <w:rFonts w:eastAsiaTheme="minorHAnsi"/>
                <w:b/>
                <w:bCs/>
                <w:lang w:eastAsia="lv-LV"/>
              </w:rPr>
              <w:t xml:space="preserve">Piezīmes/ </w:t>
            </w:r>
            <w:r w:rsidRPr="00FC1428">
              <w:rPr>
                <w:rFonts w:eastAsiaTheme="minorHAnsi"/>
                <w:b/>
              </w:rPr>
              <w:t>Notes</w:t>
            </w:r>
          </w:p>
        </w:tc>
      </w:tr>
      <w:tr w:rsidR="00690188" w:rsidRPr="00FC1428" w14:paraId="5B4DDDDF" w14:textId="77777777" w:rsidTr="00336864">
        <w:trPr>
          <w:trHeight w:val="288"/>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FA2CAA" w14:textId="77777777" w:rsidR="00690188" w:rsidRPr="00FC1428" w:rsidRDefault="00690188" w:rsidP="00336864">
            <w:pPr>
              <w:rPr>
                <w:rFonts w:eastAsiaTheme="minorHAnsi"/>
                <w:lang w:eastAsia="lv-LV"/>
              </w:rPr>
            </w:pPr>
            <w:r w:rsidRPr="00FC1428">
              <w:rPr>
                <w:rFonts w:eastAsiaTheme="minorHAnsi"/>
              </w:rPr>
              <w:t>U1-1/63</w:t>
            </w:r>
          </w:p>
        </w:tc>
        <w:tc>
          <w:tcPr>
            <w:tcW w:w="1482" w:type="dxa"/>
            <w:tcBorders>
              <w:top w:val="single" w:sz="4" w:space="0" w:color="auto"/>
              <w:left w:val="nil"/>
              <w:bottom w:val="single" w:sz="4" w:space="0" w:color="auto"/>
              <w:right w:val="single" w:sz="4" w:space="0" w:color="auto"/>
            </w:tcBorders>
            <w:shd w:val="clear" w:color="auto" w:fill="auto"/>
            <w:noWrap/>
            <w:vAlign w:val="center"/>
            <w:hideMark/>
          </w:tcPr>
          <w:p w14:paraId="1B9060D5" w14:textId="77777777" w:rsidR="00690188" w:rsidRPr="00FC1428" w:rsidRDefault="00690188" w:rsidP="00336864">
            <w:pPr>
              <w:rPr>
                <w:rFonts w:eastAsiaTheme="minorHAnsi"/>
                <w:lang w:eastAsia="lv-LV"/>
              </w:rPr>
            </w:pPr>
            <w:r w:rsidRPr="00FC1428">
              <w:rPr>
                <w:rFonts w:eastAsiaTheme="minorHAnsi"/>
              </w:rPr>
              <w:t>3101.101</w:t>
            </w:r>
          </w:p>
        </w:tc>
        <w:tc>
          <w:tcPr>
            <w:tcW w:w="1303" w:type="dxa"/>
            <w:tcBorders>
              <w:top w:val="single" w:sz="4" w:space="0" w:color="auto"/>
              <w:left w:val="nil"/>
              <w:bottom w:val="single" w:sz="4" w:space="0" w:color="auto"/>
              <w:right w:val="single" w:sz="4" w:space="0" w:color="auto"/>
            </w:tcBorders>
            <w:shd w:val="clear" w:color="auto" w:fill="auto"/>
            <w:vAlign w:val="center"/>
            <w:hideMark/>
          </w:tcPr>
          <w:p w14:paraId="0CDF9483" w14:textId="77777777" w:rsidR="00690188" w:rsidRPr="00FC1428" w:rsidRDefault="00690188" w:rsidP="00336864">
            <w:pPr>
              <w:jc w:val="center"/>
              <w:rPr>
                <w:rFonts w:eastAsiaTheme="minorHAnsi"/>
                <w:lang w:eastAsia="lv-LV"/>
              </w:rPr>
            </w:pPr>
            <w:r w:rsidRPr="00FC1428">
              <w:rPr>
                <w:rFonts w:eastAsiaTheme="minorHAnsi"/>
                <w:lang w:eastAsia="lv-LV"/>
              </w:rPr>
              <w:t>850</w:t>
            </w:r>
          </w:p>
        </w:tc>
        <w:tc>
          <w:tcPr>
            <w:tcW w:w="1312" w:type="dxa"/>
            <w:tcBorders>
              <w:top w:val="single" w:sz="4" w:space="0" w:color="auto"/>
              <w:left w:val="nil"/>
              <w:bottom w:val="single" w:sz="4" w:space="0" w:color="auto"/>
              <w:right w:val="single" w:sz="4" w:space="0" w:color="auto"/>
            </w:tcBorders>
            <w:shd w:val="clear" w:color="auto" w:fill="auto"/>
            <w:vAlign w:val="center"/>
            <w:hideMark/>
          </w:tcPr>
          <w:p w14:paraId="785123DA" w14:textId="77777777" w:rsidR="00690188" w:rsidRPr="00FC1428" w:rsidRDefault="00690188" w:rsidP="00336864">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shd w:val="clear" w:color="auto" w:fill="auto"/>
            <w:vAlign w:val="center"/>
            <w:hideMark/>
          </w:tcPr>
          <w:p w14:paraId="5BD96039" w14:textId="77777777" w:rsidR="00690188" w:rsidRPr="00FC1428" w:rsidRDefault="00690188" w:rsidP="00336864">
            <w:pPr>
              <w:jc w:val="center"/>
              <w:rPr>
                <w:rFonts w:eastAsiaTheme="minorHAnsi"/>
                <w:lang w:eastAsia="lv-LV"/>
              </w:rPr>
            </w:pPr>
            <w:r w:rsidRPr="00FC1428">
              <w:rPr>
                <w:rFonts w:eastAsiaTheme="minorHAnsi"/>
                <w:lang w:eastAsia="lv-LV"/>
              </w:rPr>
              <w:t>250</w:t>
            </w:r>
          </w:p>
        </w:tc>
        <w:tc>
          <w:tcPr>
            <w:tcW w:w="7556" w:type="dxa"/>
            <w:tcBorders>
              <w:top w:val="single" w:sz="4" w:space="0" w:color="auto"/>
              <w:left w:val="nil"/>
              <w:bottom w:val="single" w:sz="4" w:space="0" w:color="auto"/>
              <w:right w:val="single" w:sz="4" w:space="0" w:color="auto"/>
            </w:tcBorders>
            <w:shd w:val="clear" w:color="auto" w:fill="auto"/>
            <w:vAlign w:val="center"/>
          </w:tcPr>
          <w:p w14:paraId="3D4D58A1" w14:textId="77777777" w:rsidR="00690188" w:rsidRPr="00FC1428" w:rsidRDefault="00690188" w:rsidP="00336864">
            <w:pPr>
              <w:rPr>
                <w:rFonts w:eastAsiaTheme="minorHAnsi"/>
                <w:lang w:eastAsia="lv-LV"/>
              </w:rPr>
            </w:pPr>
          </w:p>
        </w:tc>
      </w:tr>
      <w:tr w:rsidR="00690188" w:rsidRPr="00FC1428" w14:paraId="77659249" w14:textId="77777777" w:rsidTr="00336864">
        <w:trPr>
          <w:trHeight w:val="288"/>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tcPr>
          <w:p w14:paraId="5545957E" w14:textId="77777777" w:rsidR="00690188" w:rsidRPr="00FC1428" w:rsidRDefault="00690188" w:rsidP="00336864">
            <w:pPr>
              <w:rPr>
                <w:rFonts w:eastAsiaTheme="minorHAnsi"/>
                <w:lang w:eastAsia="lv-LV"/>
              </w:rPr>
            </w:pPr>
            <w:r w:rsidRPr="00FC1428">
              <w:rPr>
                <w:rFonts w:eastAsiaTheme="minorHAnsi"/>
              </w:rPr>
              <w:t>U1-1/100</w:t>
            </w:r>
          </w:p>
        </w:tc>
        <w:tc>
          <w:tcPr>
            <w:tcW w:w="1482" w:type="dxa"/>
            <w:tcBorders>
              <w:top w:val="single" w:sz="4" w:space="0" w:color="auto"/>
              <w:left w:val="nil"/>
              <w:bottom w:val="single" w:sz="4" w:space="0" w:color="auto"/>
              <w:right w:val="single" w:sz="4" w:space="0" w:color="auto"/>
            </w:tcBorders>
            <w:shd w:val="clear" w:color="auto" w:fill="auto"/>
            <w:noWrap/>
            <w:vAlign w:val="center"/>
          </w:tcPr>
          <w:p w14:paraId="6984E8AC" w14:textId="77777777" w:rsidR="00690188" w:rsidRPr="00FC1428" w:rsidRDefault="00690188" w:rsidP="00336864">
            <w:pPr>
              <w:rPr>
                <w:rFonts w:eastAsiaTheme="minorHAnsi"/>
                <w:lang w:eastAsia="lv-LV"/>
              </w:rPr>
            </w:pPr>
            <w:r w:rsidRPr="00FC1428">
              <w:rPr>
                <w:rFonts w:eastAsiaTheme="minorHAnsi"/>
              </w:rPr>
              <w:t>3101.102</w:t>
            </w:r>
          </w:p>
        </w:tc>
        <w:tc>
          <w:tcPr>
            <w:tcW w:w="1303" w:type="dxa"/>
            <w:tcBorders>
              <w:top w:val="single" w:sz="4" w:space="0" w:color="auto"/>
              <w:left w:val="nil"/>
              <w:bottom w:val="single" w:sz="4" w:space="0" w:color="auto"/>
              <w:right w:val="single" w:sz="4" w:space="0" w:color="auto"/>
            </w:tcBorders>
            <w:shd w:val="clear" w:color="auto" w:fill="auto"/>
            <w:vAlign w:val="center"/>
          </w:tcPr>
          <w:p w14:paraId="2ADF0FE3" w14:textId="77777777" w:rsidR="00690188" w:rsidRPr="00FC1428" w:rsidRDefault="00690188" w:rsidP="00336864">
            <w:pPr>
              <w:jc w:val="center"/>
              <w:rPr>
                <w:rFonts w:eastAsiaTheme="minorHAnsi"/>
                <w:lang w:eastAsia="lv-LV"/>
              </w:rPr>
            </w:pPr>
            <w:r w:rsidRPr="00FC1428">
              <w:rPr>
                <w:rFonts w:eastAsiaTheme="minorHAnsi"/>
                <w:lang w:eastAsia="lv-LV"/>
              </w:rPr>
              <w:t>850</w:t>
            </w:r>
          </w:p>
        </w:tc>
        <w:tc>
          <w:tcPr>
            <w:tcW w:w="1312" w:type="dxa"/>
            <w:tcBorders>
              <w:top w:val="single" w:sz="4" w:space="0" w:color="auto"/>
              <w:left w:val="nil"/>
              <w:bottom w:val="single" w:sz="4" w:space="0" w:color="auto"/>
              <w:right w:val="single" w:sz="4" w:space="0" w:color="auto"/>
            </w:tcBorders>
            <w:shd w:val="clear" w:color="auto" w:fill="auto"/>
            <w:vAlign w:val="center"/>
          </w:tcPr>
          <w:p w14:paraId="4A71458A" w14:textId="77777777" w:rsidR="00690188" w:rsidRPr="00FC1428" w:rsidRDefault="00690188" w:rsidP="00336864">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shd w:val="clear" w:color="auto" w:fill="auto"/>
            <w:vAlign w:val="center"/>
          </w:tcPr>
          <w:p w14:paraId="7685A34F" w14:textId="77777777" w:rsidR="00690188" w:rsidRPr="00FC1428" w:rsidRDefault="00690188" w:rsidP="00336864">
            <w:pPr>
              <w:jc w:val="center"/>
              <w:rPr>
                <w:rFonts w:eastAsiaTheme="minorHAnsi"/>
                <w:lang w:eastAsia="lv-LV"/>
              </w:rPr>
            </w:pPr>
            <w:r w:rsidRPr="00FC1428">
              <w:rPr>
                <w:rFonts w:eastAsiaTheme="minorHAnsi"/>
                <w:lang w:eastAsia="lv-LV"/>
              </w:rPr>
              <w:t>250</w:t>
            </w:r>
          </w:p>
        </w:tc>
        <w:tc>
          <w:tcPr>
            <w:tcW w:w="7556" w:type="dxa"/>
            <w:tcBorders>
              <w:top w:val="single" w:sz="4" w:space="0" w:color="auto"/>
              <w:left w:val="nil"/>
              <w:bottom w:val="single" w:sz="4" w:space="0" w:color="auto"/>
              <w:right w:val="single" w:sz="4" w:space="0" w:color="auto"/>
            </w:tcBorders>
            <w:shd w:val="clear" w:color="auto" w:fill="auto"/>
            <w:vAlign w:val="center"/>
          </w:tcPr>
          <w:p w14:paraId="7FD70847" w14:textId="77777777" w:rsidR="00690188" w:rsidRPr="00FC1428" w:rsidRDefault="00690188" w:rsidP="00336864">
            <w:pPr>
              <w:rPr>
                <w:rFonts w:eastAsiaTheme="minorHAnsi"/>
                <w:lang w:eastAsia="lv-LV"/>
              </w:rPr>
            </w:pPr>
          </w:p>
        </w:tc>
      </w:tr>
      <w:tr w:rsidR="00690188" w:rsidRPr="00FC1428" w14:paraId="36981AED" w14:textId="77777777" w:rsidTr="00336864">
        <w:trPr>
          <w:trHeight w:val="288"/>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A9FC86" w14:textId="77777777" w:rsidR="00690188" w:rsidRPr="00FC1428" w:rsidRDefault="00690188" w:rsidP="00336864">
            <w:pPr>
              <w:rPr>
                <w:rFonts w:eastAsiaTheme="minorHAnsi"/>
                <w:lang w:eastAsia="lv-LV"/>
              </w:rPr>
            </w:pPr>
            <w:r w:rsidRPr="00FC1428">
              <w:rPr>
                <w:rFonts w:eastAsiaTheme="minorHAnsi"/>
              </w:rPr>
              <w:t>U1-2/63</w:t>
            </w:r>
          </w:p>
        </w:tc>
        <w:tc>
          <w:tcPr>
            <w:tcW w:w="1482" w:type="dxa"/>
            <w:tcBorders>
              <w:top w:val="single" w:sz="4" w:space="0" w:color="auto"/>
              <w:left w:val="nil"/>
              <w:bottom w:val="single" w:sz="4" w:space="0" w:color="auto"/>
              <w:right w:val="single" w:sz="4" w:space="0" w:color="auto"/>
            </w:tcBorders>
            <w:shd w:val="clear" w:color="auto" w:fill="auto"/>
            <w:noWrap/>
            <w:vAlign w:val="center"/>
            <w:hideMark/>
          </w:tcPr>
          <w:p w14:paraId="2A4959DA" w14:textId="77777777" w:rsidR="00690188" w:rsidRPr="00FC1428" w:rsidRDefault="00690188" w:rsidP="00336864">
            <w:pPr>
              <w:rPr>
                <w:rFonts w:eastAsiaTheme="minorHAnsi"/>
                <w:lang w:eastAsia="lv-LV"/>
              </w:rPr>
            </w:pPr>
            <w:r w:rsidRPr="00FC1428">
              <w:rPr>
                <w:rFonts w:eastAsiaTheme="minorHAnsi"/>
              </w:rPr>
              <w:t>3101.103</w:t>
            </w:r>
          </w:p>
        </w:tc>
        <w:tc>
          <w:tcPr>
            <w:tcW w:w="13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08CA5F" w14:textId="77777777" w:rsidR="00690188" w:rsidRPr="00FC1428" w:rsidRDefault="00690188" w:rsidP="00336864">
            <w:pPr>
              <w:jc w:val="center"/>
              <w:rPr>
                <w:rFonts w:eastAsiaTheme="minorHAnsi"/>
                <w:lang w:eastAsia="lv-LV"/>
              </w:rPr>
            </w:pPr>
            <w:r w:rsidRPr="00FC1428">
              <w:rPr>
                <w:rFonts w:eastAsiaTheme="minorHAnsi"/>
                <w:lang w:eastAsia="lv-LV"/>
              </w:rPr>
              <w:t>1000</w:t>
            </w:r>
          </w:p>
        </w:tc>
        <w:tc>
          <w:tcPr>
            <w:tcW w:w="13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897F8" w14:textId="77777777" w:rsidR="00690188" w:rsidRPr="00FC1428" w:rsidRDefault="00690188" w:rsidP="00336864">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shd w:val="clear" w:color="auto" w:fill="auto"/>
            <w:vAlign w:val="center"/>
            <w:hideMark/>
          </w:tcPr>
          <w:p w14:paraId="2AFAEFCB" w14:textId="77777777" w:rsidR="00690188" w:rsidRPr="00FC1428" w:rsidRDefault="00690188" w:rsidP="00336864">
            <w:pPr>
              <w:jc w:val="center"/>
              <w:rPr>
                <w:rFonts w:eastAsiaTheme="minorHAnsi"/>
                <w:lang w:eastAsia="lv-LV"/>
              </w:rPr>
            </w:pPr>
            <w:r w:rsidRPr="00FC1428">
              <w:rPr>
                <w:rFonts w:eastAsiaTheme="minorHAnsi"/>
                <w:lang w:eastAsia="lv-LV"/>
              </w:rPr>
              <w:t>250</w:t>
            </w:r>
          </w:p>
        </w:tc>
        <w:tc>
          <w:tcPr>
            <w:tcW w:w="7556" w:type="dxa"/>
            <w:tcBorders>
              <w:top w:val="nil"/>
              <w:left w:val="nil"/>
              <w:bottom w:val="single" w:sz="4" w:space="0" w:color="auto"/>
              <w:right w:val="single" w:sz="4" w:space="0" w:color="auto"/>
            </w:tcBorders>
            <w:shd w:val="clear" w:color="auto" w:fill="auto"/>
            <w:vAlign w:val="center"/>
            <w:hideMark/>
          </w:tcPr>
          <w:p w14:paraId="77CE0B65" w14:textId="77777777" w:rsidR="00690188" w:rsidRPr="00FC1428" w:rsidRDefault="00690188" w:rsidP="00336864">
            <w:pPr>
              <w:rPr>
                <w:rFonts w:eastAsiaTheme="minorHAnsi"/>
                <w:lang w:eastAsia="lv-LV"/>
              </w:rPr>
            </w:pPr>
          </w:p>
        </w:tc>
      </w:tr>
    </w:tbl>
    <w:p w14:paraId="044DCC0B" w14:textId="77777777" w:rsidR="00690188" w:rsidRPr="00FC1428" w:rsidRDefault="00690188" w:rsidP="00690188">
      <w:pPr>
        <w:spacing w:after="200" w:line="276" w:lineRule="auto"/>
        <w:ind w:left="720"/>
        <w:contextualSpacing/>
        <w:jc w:val="right"/>
        <w:rPr>
          <w:rFonts w:eastAsiaTheme="minorHAnsi"/>
          <w:i/>
          <w:noProof/>
        </w:rPr>
      </w:pPr>
    </w:p>
    <w:p w14:paraId="37998296" w14:textId="77777777" w:rsidR="00690188" w:rsidRPr="00FC1428" w:rsidRDefault="00690188" w:rsidP="00690188">
      <w:pPr>
        <w:spacing w:after="200" w:line="276" w:lineRule="auto"/>
        <w:ind w:left="720"/>
        <w:contextualSpacing/>
        <w:jc w:val="right"/>
        <w:rPr>
          <w:rFonts w:eastAsiaTheme="minorHAnsi"/>
          <w:noProof/>
        </w:rPr>
      </w:pPr>
    </w:p>
    <w:p w14:paraId="17337E00" w14:textId="77777777" w:rsidR="00690188" w:rsidRPr="00FC1428" w:rsidRDefault="00690188" w:rsidP="00690188">
      <w:pPr>
        <w:spacing w:after="200" w:line="276" w:lineRule="auto"/>
        <w:ind w:left="720"/>
        <w:contextualSpacing/>
        <w:jc w:val="right"/>
        <w:rPr>
          <w:rFonts w:eastAsiaTheme="minorHAnsi"/>
          <w:noProof/>
        </w:rPr>
      </w:pPr>
    </w:p>
    <w:p w14:paraId="2D7580BF" w14:textId="77777777" w:rsidR="00690188" w:rsidRDefault="00690188" w:rsidP="00690188">
      <w:pPr>
        <w:spacing w:after="200" w:line="276" w:lineRule="auto"/>
        <w:ind w:left="720"/>
        <w:contextualSpacing/>
        <w:jc w:val="right"/>
        <w:rPr>
          <w:rFonts w:eastAsiaTheme="minorHAnsi"/>
          <w:noProof/>
        </w:rPr>
      </w:pPr>
    </w:p>
    <w:p w14:paraId="0FD8E273" w14:textId="77777777" w:rsidR="00690188" w:rsidRDefault="00690188" w:rsidP="00690188">
      <w:pPr>
        <w:spacing w:after="200" w:line="276" w:lineRule="auto"/>
        <w:ind w:left="720"/>
        <w:contextualSpacing/>
        <w:jc w:val="right"/>
        <w:rPr>
          <w:rFonts w:eastAsiaTheme="minorHAnsi"/>
          <w:noProof/>
        </w:rPr>
      </w:pPr>
    </w:p>
    <w:p w14:paraId="0E741F10" w14:textId="77777777" w:rsidR="00690188" w:rsidRDefault="00690188" w:rsidP="00690188">
      <w:pPr>
        <w:spacing w:after="200" w:line="276" w:lineRule="auto"/>
        <w:ind w:left="720"/>
        <w:contextualSpacing/>
        <w:jc w:val="right"/>
        <w:rPr>
          <w:rFonts w:eastAsiaTheme="minorHAnsi"/>
          <w:noProof/>
        </w:rPr>
      </w:pPr>
    </w:p>
    <w:p w14:paraId="17D84EA7" w14:textId="77777777" w:rsidR="00690188" w:rsidRDefault="00690188" w:rsidP="00690188">
      <w:pPr>
        <w:spacing w:after="200" w:line="276" w:lineRule="auto"/>
        <w:ind w:left="720"/>
        <w:contextualSpacing/>
        <w:jc w:val="right"/>
        <w:rPr>
          <w:rFonts w:eastAsiaTheme="minorHAnsi"/>
          <w:noProof/>
        </w:rPr>
      </w:pPr>
    </w:p>
    <w:p w14:paraId="604E2C17" w14:textId="77777777" w:rsidR="00690188" w:rsidRDefault="00690188" w:rsidP="00690188">
      <w:pPr>
        <w:spacing w:after="200" w:line="276" w:lineRule="auto"/>
        <w:ind w:left="720"/>
        <w:contextualSpacing/>
        <w:jc w:val="right"/>
        <w:rPr>
          <w:rFonts w:eastAsiaTheme="minorHAnsi"/>
          <w:noProof/>
        </w:rPr>
      </w:pPr>
    </w:p>
    <w:p w14:paraId="31FE5CE0" w14:textId="77777777" w:rsidR="00690188" w:rsidRDefault="00690188" w:rsidP="00690188">
      <w:pPr>
        <w:spacing w:after="200" w:line="276" w:lineRule="auto"/>
        <w:ind w:left="720"/>
        <w:contextualSpacing/>
        <w:jc w:val="right"/>
        <w:rPr>
          <w:rFonts w:eastAsiaTheme="minorHAnsi"/>
          <w:noProof/>
        </w:rPr>
      </w:pPr>
    </w:p>
    <w:p w14:paraId="063DD425" w14:textId="77777777" w:rsidR="00690188" w:rsidRDefault="00690188" w:rsidP="00690188">
      <w:pPr>
        <w:spacing w:after="200" w:line="276" w:lineRule="auto"/>
        <w:ind w:left="720"/>
        <w:contextualSpacing/>
        <w:jc w:val="right"/>
        <w:rPr>
          <w:rFonts w:eastAsiaTheme="minorHAnsi"/>
          <w:noProof/>
        </w:rPr>
      </w:pPr>
    </w:p>
    <w:p w14:paraId="0D004FF5" w14:textId="77777777" w:rsidR="00690188" w:rsidRDefault="00690188" w:rsidP="00690188">
      <w:pPr>
        <w:spacing w:after="200" w:line="276" w:lineRule="auto"/>
        <w:ind w:left="720"/>
        <w:contextualSpacing/>
        <w:jc w:val="right"/>
        <w:rPr>
          <w:rFonts w:eastAsiaTheme="minorHAnsi"/>
          <w:noProof/>
        </w:rPr>
      </w:pPr>
    </w:p>
    <w:p w14:paraId="60082C8A" w14:textId="77777777" w:rsidR="00690188" w:rsidRDefault="00690188" w:rsidP="00690188">
      <w:pPr>
        <w:spacing w:after="200" w:line="276" w:lineRule="auto"/>
        <w:ind w:left="720"/>
        <w:contextualSpacing/>
        <w:jc w:val="right"/>
        <w:rPr>
          <w:rFonts w:eastAsiaTheme="minorHAnsi"/>
          <w:noProof/>
        </w:rPr>
      </w:pPr>
    </w:p>
    <w:p w14:paraId="34A18F5D" w14:textId="77777777" w:rsidR="00690188" w:rsidRDefault="00690188" w:rsidP="00690188">
      <w:pPr>
        <w:spacing w:after="200" w:line="276" w:lineRule="auto"/>
        <w:ind w:left="720"/>
        <w:contextualSpacing/>
        <w:jc w:val="right"/>
        <w:rPr>
          <w:rFonts w:eastAsiaTheme="minorHAnsi"/>
          <w:noProof/>
        </w:rPr>
      </w:pPr>
    </w:p>
    <w:p w14:paraId="3505A579" w14:textId="77777777" w:rsidR="00690188" w:rsidRDefault="00690188" w:rsidP="00690188">
      <w:pPr>
        <w:spacing w:after="200" w:line="276" w:lineRule="auto"/>
        <w:ind w:left="720"/>
        <w:contextualSpacing/>
        <w:jc w:val="right"/>
        <w:rPr>
          <w:rFonts w:eastAsiaTheme="minorHAnsi"/>
          <w:noProof/>
        </w:rPr>
      </w:pPr>
    </w:p>
    <w:p w14:paraId="34A9DFC2" w14:textId="77777777" w:rsidR="00690188" w:rsidRDefault="00690188" w:rsidP="00690188">
      <w:pPr>
        <w:spacing w:after="200" w:line="276" w:lineRule="auto"/>
        <w:ind w:left="720"/>
        <w:contextualSpacing/>
        <w:jc w:val="right"/>
        <w:rPr>
          <w:rFonts w:eastAsiaTheme="minorHAnsi"/>
          <w:noProof/>
        </w:rPr>
      </w:pPr>
    </w:p>
    <w:p w14:paraId="73F9F648" w14:textId="77777777" w:rsidR="00690188" w:rsidRDefault="00690188" w:rsidP="00690188">
      <w:pPr>
        <w:spacing w:after="200" w:line="276" w:lineRule="auto"/>
        <w:ind w:left="720"/>
        <w:contextualSpacing/>
        <w:jc w:val="right"/>
        <w:rPr>
          <w:rFonts w:eastAsiaTheme="minorHAnsi"/>
          <w:noProof/>
        </w:rPr>
      </w:pPr>
    </w:p>
    <w:p w14:paraId="576A1C12" w14:textId="77777777" w:rsidR="00690188" w:rsidRDefault="00690188" w:rsidP="00690188">
      <w:pPr>
        <w:jc w:val="right"/>
        <w:rPr>
          <w:rFonts w:eastAsiaTheme="minorHAnsi"/>
        </w:rPr>
      </w:pPr>
      <w:r w:rsidRPr="005C2A6F">
        <w:rPr>
          <w:b/>
          <w:bCs/>
        </w:rPr>
        <w:t>TEHNISKĀS SPECIFIKĀCIJAS/ TECHNICAL SPECIFICATION No</w:t>
      </w:r>
      <w:r>
        <w:rPr>
          <w:b/>
          <w:bCs/>
        </w:rPr>
        <w:t xml:space="preserve"> TS 3101.1xx v1</w:t>
      </w:r>
    </w:p>
    <w:p w14:paraId="1CC3B861" w14:textId="77777777" w:rsidR="00690188" w:rsidRDefault="00690188" w:rsidP="00690188">
      <w:pPr>
        <w:spacing w:after="200" w:line="276" w:lineRule="auto"/>
        <w:ind w:left="720"/>
        <w:contextualSpacing/>
        <w:jc w:val="right"/>
      </w:pPr>
      <w:r w:rsidRPr="00FC1428">
        <w:t>Pielikums Nr.3/ Annex No.3</w:t>
      </w:r>
    </w:p>
    <w:p w14:paraId="1B8532EA" w14:textId="77777777" w:rsidR="00690188" w:rsidRPr="00FC1428" w:rsidRDefault="00690188" w:rsidP="00690188">
      <w:pPr>
        <w:spacing w:after="200" w:line="276" w:lineRule="auto"/>
        <w:ind w:left="720"/>
        <w:contextualSpacing/>
        <w:jc w:val="right"/>
      </w:pPr>
    </w:p>
    <w:p w14:paraId="5FFEEE08" w14:textId="77777777" w:rsidR="00690188" w:rsidRPr="00FC1428" w:rsidRDefault="00690188" w:rsidP="00690188">
      <w:pPr>
        <w:jc w:val="center"/>
        <w:rPr>
          <w:b/>
          <w:i/>
        </w:rPr>
      </w:pPr>
      <w:bookmarkStart w:id="13" w:name="_Hlk524704835"/>
      <w:r w:rsidRPr="00FC1428">
        <w:rPr>
          <w:b/>
        </w:rPr>
        <w:t xml:space="preserve">Vada marķējums pie skaitītāja/ </w:t>
      </w:r>
      <w:r w:rsidRPr="00FC1428">
        <w:rPr>
          <w:rFonts w:eastAsiaTheme="minorHAnsi"/>
          <w:b/>
        </w:rPr>
        <w:t>Conductor label at the meter</w:t>
      </w:r>
    </w:p>
    <w:tbl>
      <w:tblPr>
        <w:tblStyle w:val="TableGrid"/>
        <w:tblW w:w="0" w:type="auto"/>
        <w:jc w:val="center"/>
        <w:tblLook w:val="01E0" w:firstRow="1" w:lastRow="1" w:firstColumn="1" w:lastColumn="1" w:noHBand="0" w:noVBand="0"/>
      </w:tblPr>
      <w:tblGrid>
        <w:gridCol w:w="3369"/>
        <w:gridCol w:w="3118"/>
        <w:gridCol w:w="8407"/>
      </w:tblGrid>
      <w:tr w:rsidR="00690188" w:rsidRPr="00FC1428" w14:paraId="1723D9B9" w14:textId="77777777" w:rsidTr="00336864">
        <w:trPr>
          <w:jc w:val="center"/>
        </w:trPr>
        <w:tc>
          <w:tcPr>
            <w:tcW w:w="3369" w:type="dxa"/>
            <w:tcBorders>
              <w:bottom w:val="single" w:sz="4" w:space="0" w:color="auto"/>
            </w:tcBorders>
            <w:vAlign w:val="center"/>
          </w:tcPr>
          <w:p w14:paraId="51FE9D7E" w14:textId="77777777" w:rsidR="00690188" w:rsidRPr="00FC1428" w:rsidRDefault="00690188" w:rsidP="00336864">
            <w:pPr>
              <w:jc w:val="center"/>
              <w:rPr>
                <w:b/>
              </w:rPr>
            </w:pPr>
            <w:bookmarkStart w:id="14" w:name="_Hlk524703816"/>
            <w:r w:rsidRPr="00FC1428">
              <w:rPr>
                <w:b/>
              </w:rPr>
              <w:t>Vads/ Conductor</w:t>
            </w:r>
          </w:p>
        </w:tc>
        <w:tc>
          <w:tcPr>
            <w:tcW w:w="3118" w:type="dxa"/>
            <w:tcBorders>
              <w:bottom w:val="single" w:sz="4" w:space="0" w:color="auto"/>
            </w:tcBorders>
            <w:vAlign w:val="center"/>
          </w:tcPr>
          <w:p w14:paraId="2FECDCE4" w14:textId="77777777" w:rsidR="00690188" w:rsidRPr="00FC1428" w:rsidRDefault="00690188" w:rsidP="00336864">
            <w:pPr>
              <w:jc w:val="center"/>
              <w:rPr>
                <w:b/>
              </w:rPr>
            </w:pPr>
            <w:r w:rsidRPr="00FC1428">
              <w:rPr>
                <w:b/>
              </w:rPr>
              <w:t>Informācija uz vada, abos galos/ Information on the conductor, both ends</w:t>
            </w:r>
          </w:p>
        </w:tc>
        <w:tc>
          <w:tcPr>
            <w:tcW w:w="8407" w:type="dxa"/>
            <w:tcBorders>
              <w:bottom w:val="single" w:sz="4" w:space="0" w:color="auto"/>
            </w:tcBorders>
            <w:vAlign w:val="center"/>
          </w:tcPr>
          <w:p w14:paraId="2CE2E2CF" w14:textId="77777777" w:rsidR="00690188" w:rsidRPr="00FC1428" w:rsidRDefault="00690188" w:rsidP="00336864">
            <w:pPr>
              <w:jc w:val="center"/>
              <w:rPr>
                <w:b/>
              </w:rPr>
            </w:pPr>
            <w:r w:rsidRPr="00FC1428">
              <w:rPr>
                <w:b/>
              </w:rPr>
              <w:t>Fāzes apzīmēšana/ Phase labelling</w:t>
            </w:r>
          </w:p>
        </w:tc>
      </w:tr>
      <w:tr w:rsidR="00690188" w:rsidRPr="00FC1428" w14:paraId="4185FDA0" w14:textId="77777777" w:rsidTr="00336864">
        <w:trPr>
          <w:trHeight w:val="301"/>
          <w:jc w:val="center"/>
        </w:trPr>
        <w:tc>
          <w:tcPr>
            <w:tcW w:w="3369" w:type="dxa"/>
            <w:vAlign w:val="center"/>
          </w:tcPr>
          <w:p w14:paraId="55643C5D" w14:textId="77777777" w:rsidR="00690188" w:rsidRPr="00FC1428" w:rsidRDefault="00690188" w:rsidP="00336864">
            <w:pPr>
              <w:jc w:val="center"/>
            </w:pPr>
            <w:r w:rsidRPr="00FC1428">
              <w:t>L1 uz skaitītāju/  to the meter</w:t>
            </w:r>
          </w:p>
        </w:tc>
        <w:tc>
          <w:tcPr>
            <w:tcW w:w="3118" w:type="dxa"/>
            <w:vAlign w:val="center"/>
          </w:tcPr>
          <w:p w14:paraId="016C916F" w14:textId="77777777" w:rsidR="00690188" w:rsidRPr="00FC1428" w:rsidRDefault="00690188" w:rsidP="00336864">
            <w:pPr>
              <w:jc w:val="center"/>
            </w:pPr>
            <w:r w:rsidRPr="00FC1428">
              <w:t>L1-1</w:t>
            </w:r>
          </w:p>
        </w:tc>
        <w:tc>
          <w:tcPr>
            <w:tcW w:w="8407" w:type="dxa"/>
            <w:vAlign w:val="center"/>
          </w:tcPr>
          <w:p w14:paraId="3D13F40A" w14:textId="77777777" w:rsidR="00690188" w:rsidRPr="00FC1428" w:rsidRDefault="00690188" w:rsidP="00336864">
            <w:r w:rsidRPr="00FC1428">
              <w:t>Dzeltenas krāsas marķējums vai brūna izolācija/ Yellow label or brown insulation</w:t>
            </w:r>
          </w:p>
        </w:tc>
      </w:tr>
      <w:tr w:rsidR="00690188" w:rsidRPr="00FC1428" w14:paraId="51318B3E" w14:textId="77777777" w:rsidTr="00336864">
        <w:trPr>
          <w:trHeight w:val="276"/>
          <w:jc w:val="center"/>
        </w:trPr>
        <w:tc>
          <w:tcPr>
            <w:tcW w:w="3369" w:type="dxa"/>
            <w:vAlign w:val="center"/>
          </w:tcPr>
          <w:p w14:paraId="4C5FA7D5" w14:textId="77777777" w:rsidR="00690188" w:rsidRPr="00FC1428" w:rsidRDefault="00690188" w:rsidP="00336864">
            <w:pPr>
              <w:jc w:val="center"/>
            </w:pPr>
            <w:r w:rsidRPr="00FC1428">
              <w:t>L1 uz lietotāju/ to the consumer</w:t>
            </w:r>
          </w:p>
        </w:tc>
        <w:tc>
          <w:tcPr>
            <w:tcW w:w="3118" w:type="dxa"/>
            <w:vAlign w:val="center"/>
          </w:tcPr>
          <w:p w14:paraId="0CB685E0" w14:textId="77777777" w:rsidR="00690188" w:rsidRPr="00FC1428" w:rsidRDefault="00690188" w:rsidP="00336864">
            <w:pPr>
              <w:jc w:val="center"/>
            </w:pPr>
            <w:r w:rsidRPr="00FC1428">
              <w:t>L1-3</w:t>
            </w:r>
          </w:p>
        </w:tc>
        <w:tc>
          <w:tcPr>
            <w:tcW w:w="8407" w:type="dxa"/>
            <w:vAlign w:val="center"/>
          </w:tcPr>
          <w:p w14:paraId="513AA0A4" w14:textId="77777777" w:rsidR="00690188" w:rsidRPr="00FC1428" w:rsidRDefault="00690188" w:rsidP="00336864">
            <w:r w:rsidRPr="00FC1428">
              <w:t>Dzeltenas krāsas marķējums vai brūna izolācija/ Yellow label or brown insulation</w:t>
            </w:r>
          </w:p>
        </w:tc>
      </w:tr>
      <w:tr w:rsidR="00690188" w:rsidRPr="00FC1428" w14:paraId="04566A5B" w14:textId="77777777" w:rsidTr="00336864">
        <w:trPr>
          <w:trHeight w:val="225"/>
          <w:jc w:val="center"/>
        </w:trPr>
        <w:tc>
          <w:tcPr>
            <w:tcW w:w="3369" w:type="dxa"/>
            <w:vAlign w:val="center"/>
          </w:tcPr>
          <w:p w14:paraId="74B7B74A" w14:textId="77777777" w:rsidR="00690188" w:rsidRPr="00FC1428" w:rsidRDefault="00690188" w:rsidP="00336864">
            <w:pPr>
              <w:jc w:val="center"/>
            </w:pPr>
            <w:r w:rsidRPr="00FC1428">
              <w:t>L2 uz skaitītāju/ to the meter</w:t>
            </w:r>
          </w:p>
        </w:tc>
        <w:tc>
          <w:tcPr>
            <w:tcW w:w="3118" w:type="dxa"/>
            <w:vAlign w:val="center"/>
          </w:tcPr>
          <w:p w14:paraId="46FF960E" w14:textId="77777777" w:rsidR="00690188" w:rsidRPr="00FC1428" w:rsidRDefault="00690188" w:rsidP="00336864">
            <w:pPr>
              <w:jc w:val="center"/>
            </w:pPr>
            <w:r w:rsidRPr="00FC1428">
              <w:t>L2-4</w:t>
            </w:r>
          </w:p>
        </w:tc>
        <w:tc>
          <w:tcPr>
            <w:tcW w:w="8407" w:type="dxa"/>
            <w:vAlign w:val="center"/>
          </w:tcPr>
          <w:p w14:paraId="562C80CF" w14:textId="77777777" w:rsidR="00690188" w:rsidRPr="00FC1428" w:rsidRDefault="00690188" w:rsidP="00336864">
            <w:r w:rsidRPr="00FC1428">
              <w:t>Zaļas krāsas marķējums vai melna izolācija/ Green label or black insulation</w:t>
            </w:r>
          </w:p>
        </w:tc>
      </w:tr>
      <w:tr w:rsidR="00690188" w:rsidRPr="00FC1428" w14:paraId="2A340B96" w14:textId="77777777" w:rsidTr="00336864">
        <w:trPr>
          <w:trHeight w:val="225"/>
          <w:jc w:val="center"/>
        </w:trPr>
        <w:tc>
          <w:tcPr>
            <w:tcW w:w="3369" w:type="dxa"/>
            <w:vAlign w:val="center"/>
          </w:tcPr>
          <w:p w14:paraId="023AE0C8" w14:textId="77777777" w:rsidR="00690188" w:rsidRPr="00FC1428" w:rsidRDefault="00690188" w:rsidP="00336864">
            <w:pPr>
              <w:jc w:val="center"/>
            </w:pPr>
            <w:r w:rsidRPr="00FC1428">
              <w:t>L2 uz lietotāju/ to the consumer</w:t>
            </w:r>
          </w:p>
        </w:tc>
        <w:tc>
          <w:tcPr>
            <w:tcW w:w="3118" w:type="dxa"/>
            <w:vAlign w:val="center"/>
          </w:tcPr>
          <w:p w14:paraId="27CE0338" w14:textId="77777777" w:rsidR="00690188" w:rsidRPr="00FC1428" w:rsidRDefault="00690188" w:rsidP="00336864">
            <w:pPr>
              <w:jc w:val="center"/>
            </w:pPr>
            <w:r w:rsidRPr="00FC1428">
              <w:t>L2-6</w:t>
            </w:r>
          </w:p>
        </w:tc>
        <w:tc>
          <w:tcPr>
            <w:tcW w:w="8407" w:type="dxa"/>
            <w:vAlign w:val="center"/>
          </w:tcPr>
          <w:p w14:paraId="255E356B" w14:textId="77777777" w:rsidR="00690188" w:rsidRPr="00FC1428" w:rsidRDefault="00690188" w:rsidP="00336864">
            <w:r w:rsidRPr="00FC1428">
              <w:t>Zaļas krāsas marķējums vai melna izolācija/ Green label or black insulation</w:t>
            </w:r>
          </w:p>
        </w:tc>
      </w:tr>
      <w:tr w:rsidR="00690188" w:rsidRPr="00FC1428" w14:paraId="1AB4CB9F" w14:textId="77777777" w:rsidTr="00336864">
        <w:trPr>
          <w:trHeight w:val="225"/>
          <w:jc w:val="center"/>
        </w:trPr>
        <w:tc>
          <w:tcPr>
            <w:tcW w:w="3369" w:type="dxa"/>
            <w:vAlign w:val="center"/>
          </w:tcPr>
          <w:p w14:paraId="29AD386F" w14:textId="77777777" w:rsidR="00690188" w:rsidRPr="00FC1428" w:rsidRDefault="00690188" w:rsidP="00336864">
            <w:pPr>
              <w:jc w:val="center"/>
            </w:pPr>
            <w:r w:rsidRPr="00FC1428">
              <w:t>L3 uz skaitītāju/  to the meter</w:t>
            </w:r>
          </w:p>
        </w:tc>
        <w:tc>
          <w:tcPr>
            <w:tcW w:w="3118" w:type="dxa"/>
            <w:vAlign w:val="center"/>
          </w:tcPr>
          <w:p w14:paraId="755AC3FA" w14:textId="77777777" w:rsidR="00690188" w:rsidRPr="00FC1428" w:rsidRDefault="00690188" w:rsidP="00336864">
            <w:pPr>
              <w:jc w:val="center"/>
            </w:pPr>
            <w:r w:rsidRPr="00FC1428">
              <w:t>L3-7</w:t>
            </w:r>
          </w:p>
        </w:tc>
        <w:tc>
          <w:tcPr>
            <w:tcW w:w="8407" w:type="dxa"/>
            <w:vAlign w:val="center"/>
          </w:tcPr>
          <w:p w14:paraId="361D3CDD" w14:textId="77777777" w:rsidR="00690188" w:rsidRPr="00FC1428" w:rsidRDefault="00690188" w:rsidP="00336864">
            <w:r w:rsidRPr="00FC1428">
              <w:t>Sarkanas krāsas marķējums vai pelēka izolācija/ Red label or grey insulation</w:t>
            </w:r>
          </w:p>
        </w:tc>
      </w:tr>
      <w:tr w:rsidR="00690188" w:rsidRPr="00FC1428" w14:paraId="53A56DB9" w14:textId="77777777" w:rsidTr="00336864">
        <w:trPr>
          <w:trHeight w:val="225"/>
          <w:jc w:val="center"/>
        </w:trPr>
        <w:tc>
          <w:tcPr>
            <w:tcW w:w="3369" w:type="dxa"/>
            <w:vAlign w:val="center"/>
          </w:tcPr>
          <w:p w14:paraId="24F4445E" w14:textId="77777777" w:rsidR="00690188" w:rsidRPr="00FC1428" w:rsidRDefault="00690188" w:rsidP="00336864">
            <w:pPr>
              <w:jc w:val="center"/>
            </w:pPr>
            <w:r w:rsidRPr="00FC1428">
              <w:t>L3 uz lietotāju/ to the consumer</w:t>
            </w:r>
          </w:p>
        </w:tc>
        <w:tc>
          <w:tcPr>
            <w:tcW w:w="3118" w:type="dxa"/>
            <w:vAlign w:val="center"/>
          </w:tcPr>
          <w:p w14:paraId="49EF8711" w14:textId="77777777" w:rsidR="00690188" w:rsidRPr="00FC1428" w:rsidRDefault="00690188" w:rsidP="00336864">
            <w:pPr>
              <w:jc w:val="center"/>
            </w:pPr>
            <w:r w:rsidRPr="00FC1428">
              <w:t>L3-9</w:t>
            </w:r>
          </w:p>
        </w:tc>
        <w:tc>
          <w:tcPr>
            <w:tcW w:w="8407" w:type="dxa"/>
            <w:vAlign w:val="center"/>
          </w:tcPr>
          <w:p w14:paraId="051D6481" w14:textId="77777777" w:rsidR="00690188" w:rsidRPr="00FC1428" w:rsidRDefault="00690188" w:rsidP="00336864">
            <w:r w:rsidRPr="00FC1428">
              <w:t>Sarkanas krāsas marķējums vai pelēka izolācija/ Red label or grey insulation</w:t>
            </w:r>
          </w:p>
        </w:tc>
      </w:tr>
      <w:tr w:rsidR="00690188" w:rsidRPr="00FC1428" w14:paraId="5569B057" w14:textId="77777777" w:rsidTr="00336864">
        <w:trPr>
          <w:jc w:val="center"/>
        </w:trPr>
        <w:tc>
          <w:tcPr>
            <w:tcW w:w="3369" w:type="dxa"/>
            <w:vAlign w:val="center"/>
          </w:tcPr>
          <w:p w14:paraId="0C6F2947" w14:textId="77777777" w:rsidR="00690188" w:rsidRPr="00FC1428" w:rsidRDefault="00690188" w:rsidP="00336864">
            <w:pPr>
              <w:jc w:val="center"/>
            </w:pPr>
            <w:r w:rsidRPr="00FC1428">
              <w:t>PE</w:t>
            </w:r>
          </w:p>
        </w:tc>
        <w:tc>
          <w:tcPr>
            <w:tcW w:w="11525" w:type="dxa"/>
            <w:gridSpan w:val="2"/>
            <w:vAlign w:val="center"/>
          </w:tcPr>
          <w:p w14:paraId="1F8F3ED2" w14:textId="77777777" w:rsidR="00690188" w:rsidRPr="00FC1428" w:rsidRDefault="00690188" w:rsidP="00336864">
            <w:r w:rsidRPr="00FC1428">
              <w:t>Dzelteni zaļi krāsota izolācija/ Yellow green insulation</w:t>
            </w:r>
          </w:p>
        </w:tc>
      </w:tr>
      <w:tr w:rsidR="00690188" w:rsidRPr="00FC1428" w14:paraId="0A00E094" w14:textId="77777777" w:rsidTr="00336864">
        <w:trPr>
          <w:jc w:val="center"/>
        </w:trPr>
        <w:tc>
          <w:tcPr>
            <w:tcW w:w="3369" w:type="dxa"/>
            <w:vAlign w:val="center"/>
          </w:tcPr>
          <w:p w14:paraId="529EE055" w14:textId="77777777" w:rsidR="00690188" w:rsidRPr="00FC1428" w:rsidRDefault="00690188" w:rsidP="00336864">
            <w:pPr>
              <w:jc w:val="center"/>
            </w:pPr>
            <w:r w:rsidRPr="00FC1428">
              <w:t>N</w:t>
            </w:r>
          </w:p>
        </w:tc>
        <w:tc>
          <w:tcPr>
            <w:tcW w:w="11525" w:type="dxa"/>
            <w:gridSpan w:val="2"/>
            <w:vAlign w:val="center"/>
          </w:tcPr>
          <w:p w14:paraId="3410F7D8" w14:textId="77777777" w:rsidR="00690188" w:rsidRPr="00FC1428" w:rsidRDefault="00690188" w:rsidP="00336864">
            <w:r w:rsidRPr="00FC1428">
              <w:t>Zilas krāsas izolācija/ Blue insulation</w:t>
            </w:r>
          </w:p>
        </w:tc>
      </w:tr>
    </w:tbl>
    <w:p w14:paraId="5EB44FB3" w14:textId="77777777" w:rsidR="00690188" w:rsidRPr="00FC1428" w:rsidRDefault="00690188" w:rsidP="00690188">
      <w:pPr>
        <w:jc w:val="both"/>
        <w:rPr>
          <w:i/>
        </w:rPr>
      </w:pPr>
      <w:r w:rsidRPr="00FC1428">
        <w:rPr>
          <w:i/>
        </w:rPr>
        <w:t xml:space="preserve">Cipars marķējuma baigās norāda skaitītāja spailes numuru. </w:t>
      </w:r>
    </w:p>
    <w:p w14:paraId="4662803C" w14:textId="77777777" w:rsidR="00690188" w:rsidRPr="00FC1428" w:rsidRDefault="00690188" w:rsidP="00690188">
      <w:pPr>
        <w:jc w:val="both"/>
        <w:rPr>
          <w:i/>
        </w:rPr>
      </w:pPr>
      <w:r w:rsidRPr="00FC1428">
        <w:t>Uzskaitēs ar 2 un vairāk skaitītājiem, vada marķējumu papildina ar uzskaites vietas apzīmējumu Pn.</w:t>
      </w:r>
    </w:p>
    <w:p w14:paraId="4BDE6173" w14:textId="77777777" w:rsidR="00690188" w:rsidRPr="00FC1428" w:rsidRDefault="00690188" w:rsidP="00690188">
      <w:pPr>
        <w:jc w:val="both"/>
        <w:rPr>
          <w:i/>
        </w:rPr>
      </w:pPr>
      <w:r w:rsidRPr="00FC1428">
        <w:rPr>
          <w:i/>
        </w:rPr>
        <w:t>Pn – uzskaites numurs, piemēram „P1” kur „1” ir uzskaites kārtas numurs sadalnē. Uzskaites numurē no kreisās uzlabo no augšas uz leju.</w:t>
      </w:r>
    </w:p>
    <w:p w14:paraId="2D4D68F2" w14:textId="77777777" w:rsidR="00690188" w:rsidRPr="00FC1428" w:rsidRDefault="00690188" w:rsidP="00690188">
      <w:pPr>
        <w:jc w:val="both"/>
        <w:rPr>
          <w:i/>
        </w:rPr>
      </w:pPr>
      <w:r w:rsidRPr="00FC1428">
        <w:rPr>
          <w:i/>
        </w:rPr>
        <w:t xml:space="preserve">Skaitītāja montāžas plate tiek apzīmēta ar uzskaites vietas apzīmējumu Pn./  </w:t>
      </w:r>
    </w:p>
    <w:bookmarkEnd w:id="13"/>
    <w:bookmarkEnd w:id="14"/>
    <w:p w14:paraId="0DBFE289" w14:textId="77777777" w:rsidR="00690188" w:rsidRPr="00FC1428" w:rsidRDefault="00690188" w:rsidP="00690188">
      <w:pPr>
        <w:jc w:val="both"/>
        <w:rPr>
          <w:i/>
        </w:rPr>
      </w:pPr>
      <w:r w:rsidRPr="00FC1428">
        <w:rPr>
          <w:i/>
        </w:rPr>
        <w:t xml:space="preserve">Figure at the end of the label indicates the number of the meter terminal. </w:t>
      </w:r>
    </w:p>
    <w:p w14:paraId="15625459" w14:textId="77777777" w:rsidR="00690188" w:rsidRPr="00FC1428" w:rsidRDefault="00690188" w:rsidP="00690188">
      <w:pPr>
        <w:jc w:val="both"/>
        <w:rPr>
          <w:i/>
        </w:rPr>
      </w:pPr>
      <w:r w:rsidRPr="00FC1428">
        <w:t>In metering gears with 2 and more meters the conductor label is supplemented with the label of the metering location Pn.</w:t>
      </w:r>
    </w:p>
    <w:p w14:paraId="784AA51B" w14:textId="77777777" w:rsidR="00690188" w:rsidRPr="00FC1428" w:rsidRDefault="00690188" w:rsidP="00690188">
      <w:pPr>
        <w:jc w:val="both"/>
        <w:rPr>
          <w:i/>
        </w:rPr>
      </w:pPr>
      <w:r w:rsidRPr="00FC1428">
        <w:rPr>
          <w:i/>
        </w:rPr>
        <w:t>Pn – metering number, for example, „P1” where „1” is the metering sequence number in the switchgear. Metering gears shall be numbered from left to right and from top to bottom.</w:t>
      </w:r>
    </w:p>
    <w:p w14:paraId="62AD07A6" w14:textId="77777777" w:rsidR="00690188" w:rsidRPr="00FC1428" w:rsidRDefault="00690188" w:rsidP="00690188">
      <w:pPr>
        <w:jc w:val="both"/>
        <w:rPr>
          <w:rFonts w:eastAsiaTheme="minorHAnsi"/>
          <w:i/>
        </w:rPr>
      </w:pPr>
      <w:r w:rsidRPr="00FC1428">
        <w:rPr>
          <w:i/>
        </w:rPr>
        <w:t>The meter installation place is labelled by the metering location designation Pn.</w:t>
      </w:r>
    </w:p>
    <w:p w14:paraId="230B5B79" w14:textId="77777777" w:rsidR="00690188" w:rsidRPr="00FC1428" w:rsidRDefault="00690188" w:rsidP="00690188">
      <w:pPr>
        <w:jc w:val="both"/>
        <w:rPr>
          <w:rFonts w:eastAsiaTheme="minorHAnsi"/>
          <w:i/>
        </w:rPr>
      </w:pPr>
    </w:p>
    <w:p w14:paraId="05C10794" w14:textId="77777777" w:rsidR="00690188" w:rsidRPr="00FC1428" w:rsidRDefault="00690188" w:rsidP="00690188">
      <w:pPr>
        <w:jc w:val="both"/>
        <w:rPr>
          <w:rFonts w:eastAsiaTheme="minorHAnsi"/>
          <w:i/>
        </w:rPr>
      </w:pPr>
    </w:p>
    <w:p w14:paraId="594C6B57" w14:textId="77777777" w:rsidR="00690188" w:rsidRPr="00FC1428" w:rsidRDefault="00690188" w:rsidP="00690188">
      <w:pPr>
        <w:jc w:val="both"/>
        <w:rPr>
          <w:rFonts w:eastAsiaTheme="minorHAnsi"/>
          <w:i/>
        </w:rPr>
      </w:pPr>
    </w:p>
    <w:p w14:paraId="63BED9BF" w14:textId="77777777" w:rsidR="00690188" w:rsidRPr="00FC1428" w:rsidRDefault="00690188" w:rsidP="00690188">
      <w:pPr>
        <w:jc w:val="both"/>
        <w:rPr>
          <w:rFonts w:eastAsiaTheme="minorHAnsi"/>
          <w:i/>
        </w:rPr>
      </w:pPr>
    </w:p>
    <w:p w14:paraId="2BB458DE" w14:textId="77777777" w:rsidR="00690188" w:rsidRPr="00FC1428" w:rsidRDefault="00690188" w:rsidP="00690188">
      <w:pPr>
        <w:jc w:val="both"/>
        <w:rPr>
          <w:rFonts w:eastAsiaTheme="minorHAnsi"/>
          <w:i/>
        </w:rPr>
      </w:pPr>
    </w:p>
    <w:p w14:paraId="40C20661" w14:textId="77777777" w:rsidR="00690188" w:rsidRPr="00FC1428" w:rsidRDefault="00690188" w:rsidP="00690188">
      <w:pPr>
        <w:jc w:val="both"/>
        <w:rPr>
          <w:rFonts w:eastAsiaTheme="minorHAnsi"/>
          <w:i/>
        </w:rPr>
      </w:pPr>
    </w:p>
    <w:p w14:paraId="6E7B86E2" w14:textId="77777777" w:rsidR="00690188" w:rsidRPr="00FC1428" w:rsidRDefault="00690188" w:rsidP="00690188">
      <w:pPr>
        <w:jc w:val="both"/>
        <w:rPr>
          <w:rFonts w:eastAsiaTheme="minorHAnsi"/>
          <w:i/>
        </w:rPr>
      </w:pPr>
    </w:p>
    <w:p w14:paraId="13F28F87" w14:textId="77777777" w:rsidR="00690188" w:rsidRPr="00FC1428" w:rsidRDefault="00690188" w:rsidP="00690188">
      <w:pPr>
        <w:jc w:val="both"/>
        <w:rPr>
          <w:rFonts w:eastAsiaTheme="minorHAnsi"/>
          <w:i/>
        </w:rPr>
      </w:pPr>
    </w:p>
    <w:p w14:paraId="5B78F898" w14:textId="77777777" w:rsidR="00690188" w:rsidRDefault="00690188" w:rsidP="00690188">
      <w:pPr>
        <w:jc w:val="right"/>
        <w:rPr>
          <w:rFonts w:eastAsiaTheme="minorHAnsi"/>
        </w:rPr>
      </w:pPr>
      <w:r w:rsidRPr="005C2A6F">
        <w:rPr>
          <w:b/>
          <w:bCs/>
        </w:rPr>
        <w:t>TEHNISKĀS SPECIFIKĀCIJAS/ TECHNICAL SPECIFICATION No</w:t>
      </w:r>
      <w:r>
        <w:rPr>
          <w:b/>
          <w:bCs/>
        </w:rPr>
        <w:t xml:space="preserve"> TS 3101.1xx v1</w:t>
      </w:r>
    </w:p>
    <w:p w14:paraId="4AE5D528" w14:textId="77777777" w:rsidR="00690188" w:rsidRDefault="00690188" w:rsidP="00690188">
      <w:pPr>
        <w:spacing w:after="200" w:line="276" w:lineRule="auto"/>
        <w:ind w:left="720"/>
        <w:contextualSpacing/>
        <w:jc w:val="right"/>
        <w:rPr>
          <w:rFonts w:eastAsiaTheme="minorHAnsi"/>
          <w:noProof/>
        </w:rPr>
      </w:pPr>
      <w:r w:rsidRPr="00FC1428">
        <w:rPr>
          <w:rFonts w:eastAsiaTheme="minorHAnsi"/>
          <w:noProof/>
        </w:rPr>
        <w:t>Pielikums Nr.4/ Annex No.4</w:t>
      </w:r>
    </w:p>
    <w:p w14:paraId="6E2F359F" w14:textId="77777777" w:rsidR="00690188" w:rsidRPr="00FC1428" w:rsidRDefault="00690188" w:rsidP="00690188">
      <w:pPr>
        <w:spacing w:after="200" w:line="276" w:lineRule="auto"/>
        <w:ind w:left="720"/>
        <w:contextualSpacing/>
        <w:jc w:val="right"/>
        <w:rPr>
          <w:rFonts w:eastAsiaTheme="minorHAnsi"/>
          <w:noProof/>
        </w:rPr>
      </w:pPr>
    </w:p>
    <w:p w14:paraId="242909A7" w14:textId="77777777" w:rsidR="00690188" w:rsidRPr="00FC1428" w:rsidRDefault="00690188" w:rsidP="00690188">
      <w:pPr>
        <w:jc w:val="center"/>
        <w:rPr>
          <w:rFonts w:eastAsiaTheme="minorHAnsi"/>
          <w:color w:val="000000" w:themeColor="text1"/>
          <w:lang w:eastAsia="lv-LV"/>
        </w:rPr>
      </w:pPr>
      <w:r w:rsidRPr="00FC1428">
        <w:rPr>
          <w:rFonts w:eastAsiaTheme="minorHAnsi"/>
          <w:color w:val="000000" w:themeColor="text1"/>
          <w:lang w:eastAsia="lv-LV"/>
        </w:rPr>
        <w:t>Sadalnes stiprinājumu elementu, kabeļu ievada urbumi un kabeļu nosegvāka stiprinājuma vietas</w:t>
      </w:r>
    </w:p>
    <w:p w14:paraId="55640CEE" w14:textId="77777777" w:rsidR="00690188" w:rsidRPr="00FC1428" w:rsidRDefault="00690188" w:rsidP="00690188">
      <w:pPr>
        <w:jc w:val="center"/>
        <w:rPr>
          <w:rFonts w:eastAsiaTheme="minorHAnsi"/>
          <w:color w:val="000000" w:themeColor="text1"/>
        </w:rPr>
      </w:pPr>
      <w:r w:rsidRPr="00FC1428">
        <w:rPr>
          <w:rFonts w:eastAsiaTheme="minorHAnsi"/>
          <w:color w:val="000000" w:themeColor="text1"/>
        </w:rPr>
        <w:t>Locations</w:t>
      </w:r>
      <w:r w:rsidRPr="00FC1428">
        <w:rPr>
          <w:rFonts w:eastAsiaTheme="minorHAnsi"/>
          <w:b/>
          <w:bCs/>
          <w:color w:val="000000" w:themeColor="text1"/>
        </w:rPr>
        <w:t xml:space="preserve"> </w:t>
      </w:r>
      <w:r w:rsidRPr="00FC1428">
        <w:rPr>
          <w:rFonts w:eastAsiaTheme="minorHAnsi"/>
          <w:color w:val="000000" w:themeColor="text1"/>
        </w:rPr>
        <w:t>for fastening the switchgear to pole, fastening places for cable cover and cable intoduction hols.</w:t>
      </w:r>
    </w:p>
    <w:p w14:paraId="7A50E850" w14:textId="77777777" w:rsidR="00690188" w:rsidRPr="00FC1428" w:rsidRDefault="00690188" w:rsidP="00690188">
      <w:pPr>
        <w:jc w:val="both"/>
        <w:rPr>
          <w:rFonts w:eastAsiaTheme="minorHAnsi"/>
          <w:noProof/>
        </w:rPr>
      </w:pPr>
    </w:p>
    <w:p w14:paraId="0CED4DCF" w14:textId="77777777" w:rsidR="00690188" w:rsidRPr="00FC1428" w:rsidRDefault="00690188" w:rsidP="00690188">
      <w:pPr>
        <w:jc w:val="both"/>
        <w:rPr>
          <w:rFonts w:eastAsiaTheme="minorHAnsi"/>
          <w:i/>
        </w:rPr>
      </w:pPr>
    </w:p>
    <w:p w14:paraId="06CEC4B6" w14:textId="77777777" w:rsidR="00690188" w:rsidRPr="00FC1428" w:rsidRDefault="00690188" w:rsidP="00690188">
      <w:pPr>
        <w:jc w:val="both"/>
        <w:rPr>
          <w:rFonts w:eastAsiaTheme="minorHAnsi"/>
          <w:i/>
        </w:rPr>
      </w:pPr>
    </w:p>
    <w:p w14:paraId="455D2AAC" w14:textId="5B6E0E0D" w:rsidR="00690188" w:rsidRPr="00FC1428" w:rsidRDefault="00690188" w:rsidP="00690188">
      <w:pPr>
        <w:ind w:left="851" w:firstLine="3402"/>
        <w:jc w:val="both"/>
        <w:rPr>
          <w:rFonts w:eastAsiaTheme="minorHAnsi"/>
        </w:rPr>
      </w:pPr>
      <w:r w:rsidRPr="00FC1428">
        <w:rPr>
          <w:rFonts w:eastAsiaTheme="minorHAnsi"/>
        </w:rPr>
        <w:object w:dxaOrig="8876" w:dyaOrig="6297" w14:anchorId="03C41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81.25pt" o:ole="">
            <v:imagedata r:id="rId11" o:title=""/>
          </v:shape>
          <o:OLEObject Type="Embed" ProgID="Visio.Drawing.11" ShapeID="_x0000_i1025" DrawAspect="Content" ObjectID="_1753512156" r:id="rId12"/>
        </w:object>
      </w:r>
    </w:p>
    <w:p w14:paraId="223AD6F0" w14:textId="77777777" w:rsidR="00690188" w:rsidRPr="00FC1428" w:rsidRDefault="00690188" w:rsidP="00690188">
      <w:pPr>
        <w:ind w:left="851" w:firstLine="3402"/>
        <w:jc w:val="both"/>
        <w:rPr>
          <w:rFonts w:eastAsiaTheme="minorHAnsi"/>
        </w:rPr>
      </w:pPr>
    </w:p>
    <w:p w14:paraId="46546F7B" w14:textId="77777777" w:rsidR="00690188" w:rsidRPr="00FC1428" w:rsidRDefault="00690188" w:rsidP="00690188">
      <w:pPr>
        <w:ind w:left="851" w:firstLine="3402"/>
        <w:jc w:val="both"/>
        <w:rPr>
          <w:rFonts w:eastAsiaTheme="minorHAnsi"/>
        </w:rPr>
      </w:pPr>
    </w:p>
    <w:p w14:paraId="3045A7AA" w14:textId="77777777" w:rsidR="00690188" w:rsidRPr="00FC1428" w:rsidRDefault="00690188" w:rsidP="00690188">
      <w:pPr>
        <w:ind w:left="851" w:firstLine="3402"/>
        <w:jc w:val="both"/>
        <w:rPr>
          <w:rFonts w:eastAsiaTheme="minorHAnsi"/>
          <w:b/>
          <w:bCs/>
        </w:rPr>
      </w:pPr>
    </w:p>
    <w:p w14:paraId="7B3DE066" w14:textId="77777777" w:rsidR="00690188" w:rsidRPr="00FC1428" w:rsidRDefault="00690188" w:rsidP="00690188">
      <w:pPr>
        <w:ind w:left="851" w:firstLine="3402"/>
        <w:jc w:val="both"/>
        <w:rPr>
          <w:rFonts w:eastAsiaTheme="minorHAnsi"/>
          <w:b/>
          <w:bCs/>
        </w:rPr>
      </w:pPr>
    </w:p>
    <w:p w14:paraId="0FD69960" w14:textId="77777777" w:rsidR="00690188" w:rsidRPr="00FC1428" w:rsidRDefault="00690188" w:rsidP="00690188">
      <w:pPr>
        <w:ind w:left="851" w:firstLine="3402"/>
        <w:jc w:val="both"/>
        <w:rPr>
          <w:rFonts w:eastAsiaTheme="minorHAnsi"/>
          <w:b/>
          <w:bCs/>
        </w:rPr>
      </w:pPr>
    </w:p>
    <w:p w14:paraId="36C6B624" w14:textId="77777777" w:rsidR="00690188" w:rsidRPr="00FC1428" w:rsidRDefault="00690188" w:rsidP="00690188">
      <w:pPr>
        <w:ind w:left="851" w:firstLine="3402"/>
        <w:jc w:val="both"/>
        <w:rPr>
          <w:rFonts w:eastAsiaTheme="minorHAnsi"/>
          <w:b/>
          <w:bCs/>
        </w:rPr>
      </w:pPr>
      <w:r>
        <w:rPr>
          <w:noProof/>
        </w:rPr>
        <w:drawing>
          <wp:anchor distT="0" distB="0" distL="114300" distR="114300" simplePos="0" relativeHeight="251658244" behindDoc="0" locked="0" layoutInCell="1" allowOverlap="1" wp14:anchorId="1649EBDC" wp14:editId="2CEA0D06">
            <wp:simplePos x="0" y="0"/>
            <wp:positionH relativeFrom="column">
              <wp:posOffset>1825388</wp:posOffset>
            </wp:positionH>
            <wp:positionV relativeFrom="paragraph">
              <wp:posOffset>127152</wp:posOffset>
            </wp:positionV>
            <wp:extent cx="7153971" cy="4903579"/>
            <wp:effectExtent l="0" t="0" r="8890" b="0"/>
            <wp:wrapNone/>
            <wp:docPr id="8" name="Picture 8"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 engineering drawing&#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7180275" cy="4921608"/>
                    </a:xfrm>
                    <a:prstGeom prst="rect">
                      <a:avLst/>
                    </a:prstGeom>
                  </pic:spPr>
                </pic:pic>
              </a:graphicData>
            </a:graphic>
            <wp14:sizeRelH relativeFrom="margin">
              <wp14:pctWidth>0</wp14:pctWidth>
            </wp14:sizeRelH>
            <wp14:sizeRelV relativeFrom="margin">
              <wp14:pctHeight>0</wp14:pctHeight>
            </wp14:sizeRelV>
          </wp:anchor>
        </w:drawing>
      </w:r>
    </w:p>
    <w:p w14:paraId="00465AC0" w14:textId="77777777" w:rsidR="00690188" w:rsidRPr="00FC1428" w:rsidRDefault="00690188" w:rsidP="00690188">
      <w:pPr>
        <w:ind w:left="851" w:firstLine="3402"/>
        <w:jc w:val="both"/>
        <w:rPr>
          <w:rFonts w:eastAsiaTheme="minorHAnsi"/>
          <w:b/>
          <w:bCs/>
        </w:rPr>
      </w:pPr>
    </w:p>
    <w:p w14:paraId="261418CC" w14:textId="77777777" w:rsidR="00690188" w:rsidRPr="00FC1428" w:rsidRDefault="00690188" w:rsidP="00690188">
      <w:pPr>
        <w:ind w:left="851" w:firstLine="3402"/>
        <w:jc w:val="both"/>
        <w:rPr>
          <w:rFonts w:eastAsiaTheme="minorHAnsi"/>
          <w:b/>
          <w:bCs/>
        </w:rPr>
      </w:pPr>
    </w:p>
    <w:p w14:paraId="6C08018E" w14:textId="77777777" w:rsidR="00690188" w:rsidRPr="00FC1428" w:rsidRDefault="00690188" w:rsidP="00690188">
      <w:pPr>
        <w:ind w:left="851" w:firstLine="3402"/>
        <w:jc w:val="both"/>
        <w:rPr>
          <w:rFonts w:eastAsiaTheme="minorHAnsi"/>
          <w:b/>
          <w:bCs/>
        </w:rPr>
      </w:pPr>
    </w:p>
    <w:p w14:paraId="0A309CB3" w14:textId="77777777" w:rsidR="00690188" w:rsidRPr="00FC1428" w:rsidRDefault="00690188" w:rsidP="00690188">
      <w:pPr>
        <w:ind w:left="851" w:firstLine="3402"/>
        <w:jc w:val="both"/>
        <w:rPr>
          <w:rFonts w:eastAsiaTheme="minorHAnsi"/>
          <w:b/>
          <w:bCs/>
        </w:rPr>
      </w:pPr>
    </w:p>
    <w:p w14:paraId="05F8391A" w14:textId="77777777" w:rsidR="00690188" w:rsidRPr="00FC1428" w:rsidRDefault="00690188" w:rsidP="00690188">
      <w:pPr>
        <w:ind w:left="851" w:firstLine="3402"/>
        <w:jc w:val="both"/>
        <w:rPr>
          <w:rFonts w:eastAsiaTheme="minorHAnsi"/>
          <w:b/>
          <w:bCs/>
        </w:rPr>
      </w:pPr>
    </w:p>
    <w:p w14:paraId="1EB34528" w14:textId="77777777" w:rsidR="00690188" w:rsidRPr="00FC1428" w:rsidRDefault="00690188" w:rsidP="00690188">
      <w:pPr>
        <w:ind w:left="851" w:firstLine="3402"/>
        <w:jc w:val="both"/>
        <w:rPr>
          <w:rFonts w:eastAsiaTheme="minorHAnsi"/>
          <w:b/>
          <w:bCs/>
        </w:rPr>
      </w:pPr>
    </w:p>
    <w:p w14:paraId="5E70D789" w14:textId="77777777" w:rsidR="00690188" w:rsidRPr="00FC1428" w:rsidRDefault="00690188" w:rsidP="00690188">
      <w:pPr>
        <w:ind w:left="851" w:firstLine="3402"/>
        <w:jc w:val="both"/>
        <w:rPr>
          <w:rFonts w:eastAsiaTheme="minorHAnsi"/>
          <w:b/>
          <w:bCs/>
        </w:rPr>
      </w:pPr>
    </w:p>
    <w:p w14:paraId="2A0991F7" w14:textId="77777777" w:rsidR="00690188" w:rsidRPr="00FC1428" w:rsidRDefault="00690188" w:rsidP="00690188">
      <w:pPr>
        <w:ind w:left="851" w:firstLine="3402"/>
        <w:jc w:val="both"/>
        <w:rPr>
          <w:rFonts w:eastAsiaTheme="minorHAnsi"/>
          <w:b/>
          <w:bCs/>
        </w:rPr>
      </w:pPr>
    </w:p>
    <w:p w14:paraId="4C31797C" w14:textId="77777777" w:rsidR="00690188" w:rsidRPr="00FC1428" w:rsidRDefault="00690188" w:rsidP="00690188">
      <w:pPr>
        <w:ind w:left="851" w:firstLine="3402"/>
        <w:jc w:val="both"/>
        <w:rPr>
          <w:rFonts w:eastAsiaTheme="minorHAnsi"/>
          <w:b/>
          <w:bCs/>
        </w:rPr>
      </w:pPr>
    </w:p>
    <w:p w14:paraId="210E7233" w14:textId="77777777" w:rsidR="00690188" w:rsidRPr="00FC1428" w:rsidRDefault="00690188" w:rsidP="00690188">
      <w:pPr>
        <w:ind w:left="851" w:firstLine="3402"/>
        <w:jc w:val="both"/>
        <w:rPr>
          <w:rFonts w:eastAsiaTheme="minorHAnsi"/>
          <w:b/>
          <w:bCs/>
        </w:rPr>
      </w:pPr>
    </w:p>
    <w:p w14:paraId="423FD470" w14:textId="77777777" w:rsidR="00690188" w:rsidRPr="00FC1428" w:rsidRDefault="00690188" w:rsidP="00690188">
      <w:pPr>
        <w:ind w:left="851" w:firstLine="3402"/>
        <w:jc w:val="both"/>
        <w:rPr>
          <w:rFonts w:eastAsiaTheme="minorHAnsi"/>
          <w:b/>
          <w:bCs/>
        </w:rPr>
      </w:pPr>
    </w:p>
    <w:p w14:paraId="25C59239" w14:textId="77777777" w:rsidR="00690188" w:rsidRPr="00FC1428" w:rsidRDefault="00690188" w:rsidP="00690188">
      <w:pPr>
        <w:ind w:left="851" w:firstLine="3402"/>
        <w:jc w:val="both"/>
        <w:rPr>
          <w:rFonts w:eastAsiaTheme="minorHAnsi"/>
          <w:b/>
          <w:bCs/>
        </w:rPr>
      </w:pPr>
    </w:p>
    <w:p w14:paraId="27875DC4" w14:textId="77777777" w:rsidR="00690188" w:rsidRPr="00FC1428" w:rsidRDefault="00690188" w:rsidP="00690188">
      <w:pPr>
        <w:ind w:left="851" w:firstLine="3402"/>
        <w:jc w:val="both"/>
        <w:rPr>
          <w:rFonts w:eastAsiaTheme="minorHAnsi"/>
          <w:b/>
          <w:bCs/>
        </w:rPr>
      </w:pPr>
    </w:p>
    <w:p w14:paraId="0F24DF81" w14:textId="77777777" w:rsidR="00690188" w:rsidRPr="00FC1428" w:rsidRDefault="00690188" w:rsidP="00690188">
      <w:pPr>
        <w:ind w:left="851" w:firstLine="3402"/>
        <w:jc w:val="both"/>
        <w:rPr>
          <w:rFonts w:eastAsiaTheme="minorHAnsi"/>
          <w:b/>
          <w:bCs/>
        </w:rPr>
      </w:pPr>
    </w:p>
    <w:p w14:paraId="149F0D4A" w14:textId="77777777" w:rsidR="00690188" w:rsidRPr="00FC1428" w:rsidRDefault="00690188" w:rsidP="00690188">
      <w:pPr>
        <w:ind w:left="851" w:firstLine="3402"/>
        <w:jc w:val="both"/>
        <w:rPr>
          <w:rFonts w:eastAsiaTheme="minorHAnsi"/>
          <w:b/>
          <w:bCs/>
        </w:rPr>
      </w:pPr>
    </w:p>
    <w:p w14:paraId="34CD96EA" w14:textId="77777777" w:rsidR="00690188" w:rsidRPr="00FC1428" w:rsidRDefault="00690188" w:rsidP="00690188">
      <w:pPr>
        <w:ind w:left="851" w:firstLine="3402"/>
        <w:jc w:val="both"/>
        <w:rPr>
          <w:rFonts w:eastAsiaTheme="minorHAnsi"/>
          <w:b/>
          <w:bCs/>
        </w:rPr>
      </w:pPr>
    </w:p>
    <w:p w14:paraId="4E237057" w14:textId="77777777" w:rsidR="00690188" w:rsidRPr="00FC1428" w:rsidRDefault="00690188" w:rsidP="00690188">
      <w:pPr>
        <w:ind w:left="851" w:firstLine="3402"/>
        <w:jc w:val="both"/>
        <w:rPr>
          <w:rFonts w:eastAsiaTheme="minorHAnsi"/>
          <w:b/>
          <w:bCs/>
        </w:rPr>
      </w:pPr>
    </w:p>
    <w:p w14:paraId="40999192" w14:textId="77777777" w:rsidR="00690188" w:rsidRPr="00FC1428" w:rsidRDefault="00690188" w:rsidP="00690188">
      <w:pPr>
        <w:ind w:left="851" w:firstLine="3402"/>
        <w:jc w:val="both"/>
        <w:rPr>
          <w:rFonts w:eastAsiaTheme="minorHAnsi"/>
          <w:b/>
          <w:bCs/>
        </w:rPr>
      </w:pPr>
    </w:p>
    <w:p w14:paraId="5E727151" w14:textId="77777777" w:rsidR="00690188" w:rsidRPr="00FC1428" w:rsidRDefault="00690188" w:rsidP="00690188">
      <w:pPr>
        <w:ind w:left="851" w:firstLine="3402"/>
        <w:jc w:val="both"/>
        <w:rPr>
          <w:rFonts w:eastAsiaTheme="minorHAnsi"/>
          <w:b/>
          <w:bCs/>
        </w:rPr>
      </w:pPr>
    </w:p>
    <w:p w14:paraId="6772241D" w14:textId="77777777" w:rsidR="00690188" w:rsidRPr="00FC1428" w:rsidRDefault="00690188" w:rsidP="00690188">
      <w:pPr>
        <w:ind w:left="851" w:firstLine="3402"/>
        <w:jc w:val="both"/>
        <w:rPr>
          <w:rFonts w:eastAsiaTheme="minorHAnsi"/>
          <w:b/>
          <w:bCs/>
        </w:rPr>
      </w:pPr>
    </w:p>
    <w:p w14:paraId="20E057C2" w14:textId="77777777" w:rsidR="00690188" w:rsidRPr="00FC1428" w:rsidRDefault="00690188" w:rsidP="00690188">
      <w:pPr>
        <w:ind w:left="851" w:firstLine="3402"/>
        <w:jc w:val="both"/>
        <w:rPr>
          <w:rFonts w:eastAsiaTheme="minorHAnsi"/>
          <w:b/>
          <w:bCs/>
        </w:rPr>
      </w:pPr>
    </w:p>
    <w:p w14:paraId="5993848B" w14:textId="77777777" w:rsidR="00690188" w:rsidRPr="00FC1428" w:rsidRDefault="00690188" w:rsidP="00690188">
      <w:pPr>
        <w:ind w:left="851" w:firstLine="3402"/>
        <w:jc w:val="both"/>
        <w:rPr>
          <w:rFonts w:eastAsiaTheme="minorHAnsi"/>
          <w:b/>
          <w:bCs/>
        </w:rPr>
      </w:pPr>
    </w:p>
    <w:p w14:paraId="0B50A4E3" w14:textId="77777777" w:rsidR="00690188" w:rsidRPr="00FC1428" w:rsidRDefault="00690188" w:rsidP="00690188">
      <w:pPr>
        <w:ind w:left="851" w:firstLine="3402"/>
        <w:jc w:val="both"/>
        <w:rPr>
          <w:rFonts w:eastAsiaTheme="minorHAnsi"/>
          <w:b/>
          <w:bCs/>
        </w:rPr>
      </w:pPr>
    </w:p>
    <w:p w14:paraId="2FD24A85" w14:textId="77777777" w:rsidR="00690188" w:rsidRPr="00FC1428" w:rsidRDefault="00690188" w:rsidP="00690188">
      <w:pPr>
        <w:ind w:left="851" w:firstLine="3402"/>
        <w:jc w:val="both"/>
        <w:rPr>
          <w:rFonts w:eastAsiaTheme="minorHAnsi"/>
          <w:b/>
          <w:bCs/>
        </w:rPr>
      </w:pPr>
    </w:p>
    <w:p w14:paraId="318190AE" w14:textId="77777777" w:rsidR="00690188" w:rsidRPr="00FC1428" w:rsidRDefault="00690188" w:rsidP="00690188">
      <w:pPr>
        <w:ind w:left="851" w:firstLine="3402"/>
        <w:jc w:val="both"/>
        <w:rPr>
          <w:rFonts w:eastAsiaTheme="minorHAnsi"/>
          <w:b/>
          <w:bCs/>
        </w:rPr>
      </w:pPr>
    </w:p>
    <w:p w14:paraId="52983E2C" w14:textId="77777777" w:rsidR="00690188" w:rsidRPr="00FC1428" w:rsidRDefault="00690188" w:rsidP="00690188">
      <w:pPr>
        <w:ind w:left="851" w:firstLine="3402"/>
        <w:jc w:val="both"/>
        <w:rPr>
          <w:rFonts w:eastAsiaTheme="minorHAnsi"/>
          <w:b/>
          <w:bCs/>
        </w:rPr>
      </w:pPr>
    </w:p>
    <w:p w14:paraId="7959C413" w14:textId="4C8E3699" w:rsidR="00690188" w:rsidRPr="00690188" w:rsidRDefault="00690188" w:rsidP="00690188">
      <w:pPr>
        <w:jc w:val="both"/>
        <w:rPr>
          <w:b/>
          <w:bCs/>
        </w:rPr>
      </w:pPr>
      <w:r>
        <w:rPr>
          <w:noProof/>
          <w:lang w:eastAsia="lv-LV"/>
        </w:rPr>
        <w:drawing>
          <wp:inline distT="0" distB="0" distL="0" distR="0" wp14:anchorId="2A025834" wp14:editId="36FE7F22">
            <wp:extent cx="8839200" cy="5731510"/>
            <wp:effectExtent l="0" t="0" r="0" b="2540"/>
            <wp:docPr id="7" name="Picture 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 engineering drawing&#10;&#10;Description automatically generated"/>
                    <pic:cNvPicPr/>
                  </pic:nvPicPr>
                  <pic:blipFill>
                    <a:blip r:embed="rId14"/>
                    <a:stretch>
                      <a:fillRect/>
                    </a:stretch>
                  </pic:blipFill>
                  <pic:spPr>
                    <a:xfrm>
                      <a:off x="0" y="0"/>
                      <a:ext cx="8839200" cy="5731510"/>
                    </a:xfrm>
                    <a:prstGeom prst="rect">
                      <a:avLst/>
                    </a:prstGeom>
                  </pic:spPr>
                </pic:pic>
              </a:graphicData>
            </a:graphic>
          </wp:inline>
        </w:drawing>
      </w:r>
    </w:p>
    <w:sectPr w:rsidR="00690188" w:rsidRPr="00690188" w:rsidSect="00807866">
      <w:headerReference w:type="default" r:id="rId15"/>
      <w:footerReference w:type="default" r:id="rId16"/>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F4661C" w14:textId="77777777" w:rsidR="000F19B7" w:rsidRDefault="000F19B7" w:rsidP="00062857">
      <w:r>
        <w:separator/>
      </w:r>
    </w:p>
  </w:endnote>
  <w:endnote w:type="continuationSeparator" w:id="0">
    <w:p w14:paraId="02DA5D90" w14:textId="77777777" w:rsidR="000F19B7" w:rsidRDefault="000F19B7" w:rsidP="00062857">
      <w:r>
        <w:continuationSeparator/>
      </w:r>
    </w:p>
  </w:endnote>
  <w:endnote w:type="continuationNotice" w:id="1">
    <w:p w14:paraId="658118D4" w14:textId="77777777" w:rsidR="000F19B7" w:rsidRDefault="000F19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62278" w14:textId="1571390B" w:rsidR="000F19B7" w:rsidRPr="003B602E" w:rsidRDefault="000F19B7"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sidR="008D0A9E">
      <w:rPr>
        <w:noProof/>
        <w:color w:val="000000" w:themeColor="text1"/>
        <w:szCs w:val="20"/>
      </w:rPr>
      <w:t>3</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sidR="008D0A9E">
      <w:rPr>
        <w:noProof/>
        <w:color w:val="000000" w:themeColor="text1"/>
        <w:szCs w:val="20"/>
      </w:rPr>
      <w:t>30</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966BB5" w14:textId="77777777" w:rsidR="000F19B7" w:rsidRDefault="000F19B7" w:rsidP="00062857">
      <w:r>
        <w:separator/>
      </w:r>
    </w:p>
  </w:footnote>
  <w:footnote w:type="continuationSeparator" w:id="0">
    <w:p w14:paraId="248D755D" w14:textId="77777777" w:rsidR="000F19B7" w:rsidRDefault="000F19B7" w:rsidP="00062857">
      <w:r>
        <w:continuationSeparator/>
      </w:r>
    </w:p>
  </w:footnote>
  <w:footnote w:type="continuationNotice" w:id="1">
    <w:p w14:paraId="5705DD63" w14:textId="77777777" w:rsidR="000F19B7" w:rsidRDefault="000F19B7"/>
  </w:footnote>
  <w:footnote w:id="2">
    <w:p w14:paraId="5683648C" w14:textId="77777777" w:rsidR="00690188" w:rsidRDefault="00690188" w:rsidP="00690188">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09B5446D" w14:textId="77777777" w:rsidR="00690188" w:rsidRDefault="00690188" w:rsidP="00690188">
      <w:pPr>
        <w:pStyle w:val="FootnoteText"/>
      </w:pPr>
      <w:r>
        <w:rPr>
          <w:rStyle w:val="FootnoteReference"/>
        </w:rPr>
        <w:footnoteRef/>
      </w:r>
      <w:r>
        <w:t xml:space="preserve"> Turpmāk tekstā – “Sadalne”</w:t>
      </w:r>
    </w:p>
  </w:footnote>
  <w:footnote w:id="4">
    <w:p w14:paraId="0A0EBCDA" w14:textId="77777777" w:rsidR="00690188" w:rsidRDefault="00690188" w:rsidP="00690188">
      <w:pPr>
        <w:pStyle w:val="FootnoteText"/>
      </w:pPr>
      <w:r>
        <w:rPr>
          <w:rStyle w:val="FootnoteReference"/>
        </w:rPr>
        <w:footnoteRef/>
      </w:r>
      <w:r>
        <w:t xml:space="preserve"> Hereinafter – “Switchgear”</w:t>
      </w:r>
    </w:p>
  </w:footnote>
  <w:footnote w:id="5">
    <w:p w14:paraId="726FB3F6" w14:textId="77777777" w:rsidR="00690188" w:rsidRDefault="00690188" w:rsidP="00690188">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p>
  </w:footnote>
  <w:footnote w:id="6">
    <w:p w14:paraId="4257CA1F" w14:textId="77777777" w:rsidR="00690188" w:rsidRDefault="00690188" w:rsidP="0069018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3CF1D483" w14:textId="77777777" w:rsidR="00690188" w:rsidRDefault="00690188" w:rsidP="00690188">
      <w:pPr>
        <w:pStyle w:val="FootnoteText"/>
      </w:pPr>
      <w:r>
        <w:rPr>
          <w:rStyle w:val="FootnoteReference"/>
        </w:rPr>
        <w:footnoteRef/>
      </w:r>
      <w:r>
        <w:t xml:space="preserve"> Piedāvāts materiāls no Materiālu reģistra (</w:t>
      </w:r>
      <w:hyperlink r:id="rId3" w:history="1">
        <w:r w:rsidRPr="00CC73AE">
          <w:rPr>
            <w:rStyle w:val="Hyperlink"/>
          </w:rPr>
          <w:t>https://sadalestikls.lv/lv/materialu-registrs)/</w:t>
        </w:r>
      </w:hyperlink>
      <w:r>
        <w:t xml:space="preserve"> </w:t>
      </w:r>
      <w:r w:rsidRPr="00213E61">
        <w:t>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8">
    <w:p w14:paraId="69F43C10" w14:textId="77777777" w:rsidR="00CC74C5" w:rsidRPr="00B61266" w:rsidRDefault="00CC74C5" w:rsidP="00CC74C5">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59B134A3" w14:textId="77777777" w:rsidR="00CC74C5" w:rsidRPr="00194656" w:rsidRDefault="00CC74C5" w:rsidP="00CC74C5">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7E3D3098" w14:textId="77777777" w:rsidR="00CC74C5" w:rsidRDefault="00CC74C5" w:rsidP="00CC74C5">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9">
    <w:p w14:paraId="5C6016B0" w14:textId="77777777" w:rsidR="00690188" w:rsidRDefault="00690188" w:rsidP="00690188">
      <w:pPr>
        <w:pStyle w:val="FootnoteText"/>
      </w:pPr>
      <w:r>
        <w:rPr>
          <w:rStyle w:val="FootnoteReference"/>
        </w:rPr>
        <w:footnoteRef/>
      </w:r>
      <w:r>
        <w:t xml:space="preserve"> Izmērus iespējams koriģēt, par to pasūtītājam un piegādātājam savstarpēji vienojoties.</w:t>
      </w:r>
    </w:p>
  </w:footnote>
  <w:footnote w:id="10">
    <w:p w14:paraId="6D5347E2" w14:textId="77777777" w:rsidR="00690188" w:rsidRDefault="00690188" w:rsidP="00690188">
      <w:pPr>
        <w:pStyle w:val="FootnoteText"/>
      </w:pPr>
      <w:r>
        <w:rPr>
          <w:rStyle w:val="FootnoteReferen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3C7DD5E4" w:rsidR="000F19B7" w:rsidRDefault="000F19B7" w:rsidP="00EF3CEC">
    <w:pPr>
      <w:pStyle w:val="Header"/>
      <w:jc w:val="right"/>
    </w:pPr>
    <w:r>
      <w:t xml:space="preserve">TS </w:t>
    </w:r>
    <w:r w:rsidRPr="00D619D9">
      <w:t>3101.</w:t>
    </w:r>
    <w:r>
      <w:t>1</w:t>
    </w:r>
    <w:r w:rsidRPr="00D619D9">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0EC8546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5"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9580C5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1"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5"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7"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5234E58"/>
    <w:multiLevelType w:val="hybridMultilevel"/>
    <w:tmpl w:val="A63A8704"/>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0"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2" w15:restartNumberingAfterBreak="0">
    <w:nsid w:val="4DFD2357"/>
    <w:multiLevelType w:val="hybridMultilevel"/>
    <w:tmpl w:val="4844DF9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1"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2"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3"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638654469">
    <w:abstractNumId w:val="12"/>
  </w:num>
  <w:num w:numId="2" w16cid:durableId="1563368864">
    <w:abstractNumId w:val="32"/>
  </w:num>
  <w:num w:numId="3" w16cid:durableId="850877937">
    <w:abstractNumId w:val="26"/>
  </w:num>
  <w:num w:numId="4" w16cid:durableId="1403721635">
    <w:abstractNumId w:val="5"/>
  </w:num>
  <w:num w:numId="5" w16cid:durableId="1884705803">
    <w:abstractNumId w:val="20"/>
  </w:num>
  <w:num w:numId="6" w16cid:durableId="6022269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921091">
    <w:abstractNumId w:val="35"/>
  </w:num>
  <w:num w:numId="8" w16cid:durableId="595476760">
    <w:abstractNumId w:val="16"/>
  </w:num>
  <w:num w:numId="9" w16cid:durableId="1645503934">
    <w:abstractNumId w:val="6"/>
  </w:num>
  <w:num w:numId="10" w16cid:durableId="1167403798">
    <w:abstractNumId w:val="21"/>
  </w:num>
  <w:num w:numId="11" w16cid:durableId="587691190">
    <w:abstractNumId w:val="24"/>
  </w:num>
  <w:num w:numId="12" w16cid:durableId="1350373620">
    <w:abstractNumId w:val="0"/>
  </w:num>
  <w:num w:numId="13" w16cid:durableId="536546654">
    <w:abstractNumId w:val="25"/>
  </w:num>
  <w:num w:numId="14" w16cid:durableId="1456485014">
    <w:abstractNumId w:val="27"/>
  </w:num>
  <w:num w:numId="15" w16cid:durableId="475296273">
    <w:abstractNumId w:val="7"/>
  </w:num>
  <w:num w:numId="16" w16cid:durableId="930966125">
    <w:abstractNumId w:val="19"/>
  </w:num>
  <w:num w:numId="17" w16cid:durableId="1000473543">
    <w:abstractNumId w:val="30"/>
  </w:num>
  <w:num w:numId="18" w16cid:durableId="1721975228">
    <w:abstractNumId w:val="18"/>
  </w:num>
  <w:num w:numId="19" w16cid:durableId="910118419">
    <w:abstractNumId w:val="15"/>
  </w:num>
  <w:num w:numId="20" w16cid:durableId="1989358116">
    <w:abstractNumId w:val="8"/>
  </w:num>
  <w:num w:numId="21" w16cid:durableId="430467080">
    <w:abstractNumId w:val="34"/>
  </w:num>
  <w:num w:numId="22" w16cid:durableId="1736973042">
    <w:abstractNumId w:val="9"/>
  </w:num>
  <w:num w:numId="23" w16cid:durableId="134034003">
    <w:abstractNumId w:val="36"/>
  </w:num>
  <w:num w:numId="24" w16cid:durableId="455098563">
    <w:abstractNumId w:val="23"/>
  </w:num>
  <w:num w:numId="25" w16cid:durableId="1221211649">
    <w:abstractNumId w:val="14"/>
  </w:num>
  <w:num w:numId="26" w16cid:durableId="704671625">
    <w:abstractNumId w:val="11"/>
  </w:num>
  <w:num w:numId="27" w16cid:durableId="1798064347">
    <w:abstractNumId w:val="17"/>
  </w:num>
  <w:num w:numId="28" w16cid:durableId="344140553">
    <w:abstractNumId w:val="13"/>
  </w:num>
  <w:num w:numId="29" w16cid:durableId="1798837697">
    <w:abstractNumId w:val="29"/>
  </w:num>
  <w:num w:numId="30" w16cid:durableId="1993216149">
    <w:abstractNumId w:val="28"/>
  </w:num>
  <w:num w:numId="31" w16cid:durableId="1292327272">
    <w:abstractNumId w:val="31"/>
  </w:num>
  <w:num w:numId="32" w16cid:durableId="2098094210">
    <w:abstractNumId w:val="3"/>
  </w:num>
  <w:num w:numId="33" w16cid:durableId="129171951">
    <w:abstractNumId w:val="33"/>
  </w:num>
  <w:num w:numId="34" w16cid:durableId="1615207407">
    <w:abstractNumId w:val="1"/>
  </w:num>
  <w:num w:numId="35" w16cid:durableId="794912689">
    <w:abstractNumId w:val="22"/>
  </w:num>
  <w:num w:numId="36" w16cid:durableId="5182536">
    <w:abstractNumId w:val="10"/>
  </w:num>
  <w:num w:numId="37" w16cid:durableId="1543908619">
    <w:abstractNumId w:val="4"/>
  </w:num>
  <w:num w:numId="38" w16cid:durableId="703019708">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efaultTabStop w:val="720"/>
  <w:characterSpacingControl w:val="doNotCompress"/>
  <w:hdrShapeDefaults>
    <o:shapedefaults v:ext="edit" spidmax="17203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038"/>
    <w:rsid w:val="00001F5D"/>
    <w:rsid w:val="00005AC2"/>
    <w:rsid w:val="00007CFD"/>
    <w:rsid w:val="0001323D"/>
    <w:rsid w:val="00020538"/>
    <w:rsid w:val="00021CF0"/>
    <w:rsid w:val="00022C45"/>
    <w:rsid w:val="00022C9B"/>
    <w:rsid w:val="00023206"/>
    <w:rsid w:val="000257DD"/>
    <w:rsid w:val="0003025F"/>
    <w:rsid w:val="00031517"/>
    <w:rsid w:val="0003300E"/>
    <w:rsid w:val="00035E90"/>
    <w:rsid w:val="000378F7"/>
    <w:rsid w:val="00040AAD"/>
    <w:rsid w:val="0004176D"/>
    <w:rsid w:val="00043A61"/>
    <w:rsid w:val="00043EC5"/>
    <w:rsid w:val="00044187"/>
    <w:rsid w:val="00045DF4"/>
    <w:rsid w:val="00047164"/>
    <w:rsid w:val="0005706A"/>
    <w:rsid w:val="00062845"/>
    <w:rsid w:val="00062857"/>
    <w:rsid w:val="00063816"/>
    <w:rsid w:val="00064675"/>
    <w:rsid w:val="000651FF"/>
    <w:rsid w:val="00074111"/>
    <w:rsid w:val="0007487D"/>
    <w:rsid w:val="00074E93"/>
    <w:rsid w:val="000758B5"/>
    <w:rsid w:val="00076698"/>
    <w:rsid w:val="0008097C"/>
    <w:rsid w:val="00081F29"/>
    <w:rsid w:val="00092F11"/>
    <w:rsid w:val="0009663F"/>
    <w:rsid w:val="000A1969"/>
    <w:rsid w:val="000A2E1E"/>
    <w:rsid w:val="000A4EEC"/>
    <w:rsid w:val="000A5D12"/>
    <w:rsid w:val="000A5F04"/>
    <w:rsid w:val="000A7575"/>
    <w:rsid w:val="000A7947"/>
    <w:rsid w:val="000B712B"/>
    <w:rsid w:val="000B714A"/>
    <w:rsid w:val="000C1BDE"/>
    <w:rsid w:val="000C3860"/>
    <w:rsid w:val="000D129A"/>
    <w:rsid w:val="000D3595"/>
    <w:rsid w:val="000D5C79"/>
    <w:rsid w:val="000D7BE0"/>
    <w:rsid w:val="000E5B57"/>
    <w:rsid w:val="000E7BB8"/>
    <w:rsid w:val="000F19B7"/>
    <w:rsid w:val="000F2834"/>
    <w:rsid w:val="000F2D3E"/>
    <w:rsid w:val="000F3E6D"/>
    <w:rsid w:val="000F5FD3"/>
    <w:rsid w:val="00102C5A"/>
    <w:rsid w:val="00105614"/>
    <w:rsid w:val="00105DD1"/>
    <w:rsid w:val="001063E7"/>
    <w:rsid w:val="00111F60"/>
    <w:rsid w:val="00114949"/>
    <w:rsid w:val="00116E3F"/>
    <w:rsid w:val="00122A11"/>
    <w:rsid w:val="00122AB1"/>
    <w:rsid w:val="00131A4C"/>
    <w:rsid w:val="001373A5"/>
    <w:rsid w:val="001422CB"/>
    <w:rsid w:val="00142DF0"/>
    <w:rsid w:val="0014463F"/>
    <w:rsid w:val="00146DB7"/>
    <w:rsid w:val="0015434A"/>
    <w:rsid w:val="00154413"/>
    <w:rsid w:val="00155161"/>
    <w:rsid w:val="00161530"/>
    <w:rsid w:val="001646BD"/>
    <w:rsid w:val="0016566D"/>
    <w:rsid w:val="001656F0"/>
    <w:rsid w:val="00166391"/>
    <w:rsid w:val="001710ED"/>
    <w:rsid w:val="00173078"/>
    <w:rsid w:val="00173C90"/>
    <w:rsid w:val="001755A2"/>
    <w:rsid w:val="0018066D"/>
    <w:rsid w:val="00182419"/>
    <w:rsid w:val="00184FA2"/>
    <w:rsid w:val="0019152D"/>
    <w:rsid w:val="00192987"/>
    <w:rsid w:val="001956D2"/>
    <w:rsid w:val="001970F1"/>
    <w:rsid w:val="001A012E"/>
    <w:rsid w:val="001A24CD"/>
    <w:rsid w:val="001A649B"/>
    <w:rsid w:val="001B2476"/>
    <w:rsid w:val="001B299C"/>
    <w:rsid w:val="001B4079"/>
    <w:rsid w:val="001B5EDE"/>
    <w:rsid w:val="001B732E"/>
    <w:rsid w:val="001B7373"/>
    <w:rsid w:val="001B7BDA"/>
    <w:rsid w:val="001C03E5"/>
    <w:rsid w:val="001C07BC"/>
    <w:rsid w:val="001C17C2"/>
    <w:rsid w:val="001C2AB9"/>
    <w:rsid w:val="001C5F75"/>
    <w:rsid w:val="001C6383"/>
    <w:rsid w:val="001D37DE"/>
    <w:rsid w:val="001E086A"/>
    <w:rsid w:val="001E3A68"/>
    <w:rsid w:val="001E501B"/>
    <w:rsid w:val="001F1BC5"/>
    <w:rsid w:val="001F4303"/>
    <w:rsid w:val="00202F54"/>
    <w:rsid w:val="0020303E"/>
    <w:rsid w:val="00211744"/>
    <w:rsid w:val="002133D6"/>
    <w:rsid w:val="002135F7"/>
    <w:rsid w:val="00222186"/>
    <w:rsid w:val="00224ABB"/>
    <w:rsid w:val="002261EF"/>
    <w:rsid w:val="00227E01"/>
    <w:rsid w:val="00230485"/>
    <w:rsid w:val="0023158C"/>
    <w:rsid w:val="00232A3D"/>
    <w:rsid w:val="002353F8"/>
    <w:rsid w:val="00235B8B"/>
    <w:rsid w:val="0024231D"/>
    <w:rsid w:val="00243C49"/>
    <w:rsid w:val="00246414"/>
    <w:rsid w:val="002511E2"/>
    <w:rsid w:val="0025482F"/>
    <w:rsid w:val="00257233"/>
    <w:rsid w:val="00262DF6"/>
    <w:rsid w:val="00265187"/>
    <w:rsid w:val="00270125"/>
    <w:rsid w:val="00270915"/>
    <w:rsid w:val="00277EAA"/>
    <w:rsid w:val="00280990"/>
    <w:rsid w:val="00283127"/>
    <w:rsid w:val="002850F7"/>
    <w:rsid w:val="00286642"/>
    <w:rsid w:val="00290504"/>
    <w:rsid w:val="00296B1E"/>
    <w:rsid w:val="00297EFB"/>
    <w:rsid w:val="002A13CB"/>
    <w:rsid w:val="002A48F1"/>
    <w:rsid w:val="002B07B9"/>
    <w:rsid w:val="002B6FDE"/>
    <w:rsid w:val="002C16A2"/>
    <w:rsid w:val="002C28B4"/>
    <w:rsid w:val="002C624C"/>
    <w:rsid w:val="002D5FB1"/>
    <w:rsid w:val="002D7C14"/>
    <w:rsid w:val="002E03CE"/>
    <w:rsid w:val="002E2665"/>
    <w:rsid w:val="002E659E"/>
    <w:rsid w:val="002E7CD6"/>
    <w:rsid w:val="002F0DDE"/>
    <w:rsid w:val="002F368A"/>
    <w:rsid w:val="002F3800"/>
    <w:rsid w:val="002F4249"/>
    <w:rsid w:val="002F5880"/>
    <w:rsid w:val="00307FEA"/>
    <w:rsid w:val="00312F24"/>
    <w:rsid w:val="00315DD6"/>
    <w:rsid w:val="00321BFD"/>
    <w:rsid w:val="00324574"/>
    <w:rsid w:val="00324B58"/>
    <w:rsid w:val="00326EA5"/>
    <w:rsid w:val="00330035"/>
    <w:rsid w:val="00330B62"/>
    <w:rsid w:val="00333E0F"/>
    <w:rsid w:val="003355DE"/>
    <w:rsid w:val="003358A5"/>
    <w:rsid w:val="00335CEA"/>
    <w:rsid w:val="00341663"/>
    <w:rsid w:val="003419AF"/>
    <w:rsid w:val="00351BD8"/>
    <w:rsid w:val="0035212C"/>
    <w:rsid w:val="00360629"/>
    <w:rsid w:val="00371DCC"/>
    <w:rsid w:val="00372C0E"/>
    <w:rsid w:val="0037725D"/>
    <w:rsid w:val="00377C4F"/>
    <w:rsid w:val="003819D0"/>
    <w:rsid w:val="00384293"/>
    <w:rsid w:val="00384AFA"/>
    <w:rsid w:val="00390024"/>
    <w:rsid w:val="00391448"/>
    <w:rsid w:val="00391870"/>
    <w:rsid w:val="0039424C"/>
    <w:rsid w:val="0039603E"/>
    <w:rsid w:val="003A12C8"/>
    <w:rsid w:val="003A7218"/>
    <w:rsid w:val="003A7AB2"/>
    <w:rsid w:val="003B060C"/>
    <w:rsid w:val="003B09D3"/>
    <w:rsid w:val="003B1210"/>
    <w:rsid w:val="003B19EF"/>
    <w:rsid w:val="003B3329"/>
    <w:rsid w:val="003B602E"/>
    <w:rsid w:val="003C0080"/>
    <w:rsid w:val="003C2674"/>
    <w:rsid w:val="003D1080"/>
    <w:rsid w:val="003D1E48"/>
    <w:rsid w:val="003D3E3F"/>
    <w:rsid w:val="003E1693"/>
    <w:rsid w:val="003E2637"/>
    <w:rsid w:val="003E37D2"/>
    <w:rsid w:val="003F31F7"/>
    <w:rsid w:val="003F3A86"/>
    <w:rsid w:val="003F4CEB"/>
    <w:rsid w:val="003F5744"/>
    <w:rsid w:val="003F7683"/>
    <w:rsid w:val="0040060F"/>
    <w:rsid w:val="004049D6"/>
    <w:rsid w:val="0040573E"/>
    <w:rsid w:val="00406FF3"/>
    <w:rsid w:val="004100D9"/>
    <w:rsid w:val="004118ED"/>
    <w:rsid w:val="004145D0"/>
    <w:rsid w:val="00415130"/>
    <w:rsid w:val="00416C4B"/>
    <w:rsid w:val="004201E3"/>
    <w:rsid w:val="00422441"/>
    <w:rsid w:val="00425E8A"/>
    <w:rsid w:val="004269C2"/>
    <w:rsid w:val="00427256"/>
    <w:rsid w:val="004277BB"/>
    <w:rsid w:val="00435AEC"/>
    <w:rsid w:val="00440859"/>
    <w:rsid w:val="00442AFA"/>
    <w:rsid w:val="0044435C"/>
    <w:rsid w:val="00445483"/>
    <w:rsid w:val="00445A8B"/>
    <w:rsid w:val="00446B60"/>
    <w:rsid w:val="00446C63"/>
    <w:rsid w:val="00450C16"/>
    <w:rsid w:val="00457015"/>
    <w:rsid w:val="004575CE"/>
    <w:rsid w:val="00461441"/>
    <w:rsid w:val="00464111"/>
    <w:rsid w:val="004657D5"/>
    <w:rsid w:val="00467F20"/>
    <w:rsid w:val="00474A57"/>
    <w:rsid w:val="00482ED7"/>
    <w:rsid w:val="00483589"/>
    <w:rsid w:val="0048461D"/>
    <w:rsid w:val="00484D6C"/>
    <w:rsid w:val="00484E21"/>
    <w:rsid w:val="0049170E"/>
    <w:rsid w:val="004925DA"/>
    <w:rsid w:val="00493437"/>
    <w:rsid w:val="00493A4F"/>
    <w:rsid w:val="0049555D"/>
    <w:rsid w:val="004957CA"/>
    <w:rsid w:val="004A40D7"/>
    <w:rsid w:val="004A7A9F"/>
    <w:rsid w:val="004B19FD"/>
    <w:rsid w:val="004B2941"/>
    <w:rsid w:val="004B4183"/>
    <w:rsid w:val="004B41D5"/>
    <w:rsid w:val="004B4768"/>
    <w:rsid w:val="004B4DE3"/>
    <w:rsid w:val="004B6D56"/>
    <w:rsid w:val="004C14EC"/>
    <w:rsid w:val="004C58EC"/>
    <w:rsid w:val="004C6048"/>
    <w:rsid w:val="004C70D8"/>
    <w:rsid w:val="004C73CA"/>
    <w:rsid w:val="004D5427"/>
    <w:rsid w:val="004D7B3F"/>
    <w:rsid w:val="004E0117"/>
    <w:rsid w:val="004E306B"/>
    <w:rsid w:val="004E3747"/>
    <w:rsid w:val="004E59A4"/>
    <w:rsid w:val="004E6E68"/>
    <w:rsid w:val="004F2567"/>
    <w:rsid w:val="004F6913"/>
    <w:rsid w:val="00503F23"/>
    <w:rsid w:val="00506F1C"/>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5EE1"/>
    <w:rsid w:val="00546149"/>
    <w:rsid w:val="00547C51"/>
    <w:rsid w:val="005509D1"/>
    <w:rsid w:val="0055519F"/>
    <w:rsid w:val="0055525C"/>
    <w:rsid w:val="00555D8F"/>
    <w:rsid w:val="00557807"/>
    <w:rsid w:val="0056164A"/>
    <w:rsid w:val="005655CB"/>
    <w:rsid w:val="00566440"/>
    <w:rsid w:val="005669D9"/>
    <w:rsid w:val="00571488"/>
    <w:rsid w:val="00572BE4"/>
    <w:rsid w:val="0057389A"/>
    <w:rsid w:val="005766AC"/>
    <w:rsid w:val="00576FB7"/>
    <w:rsid w:val="005771DB"/>
    <w:rsid w:val="00584D8E"/>
    <w:rsid w:val="00585D22"/>
    <w:rsid w:val="00585FE8"/>
    <w:rsid w:val="005914CA"/>
    <w:rsid w:val="00591F1C"/>
    <w:rsid w:val="00597BD5"/>
    <w:rsid w:val="005A37A6"/>
    <w:rsid w:val="005B1319"/>
    <w:rsid w:val="005B47F4"/>
    <w:rsid w:val="005B7345"/>
    <w:rsid w:val="005C16E7"/>
    <w:rsid w:val="005C33FF"/>
    <w:rsid w:val="005C7E2F"/>
    <w:rsid w:val="005D2A33"/>
    <w:rsid w:val="005E266C"/>
    <w:rsid w:val="005E2747"/>
    <w:rsid w:val="005E278D"/>
    <w:rsid w:val="005E32D3"/>
    <w:rsid w:val="005F3DF4"/>
    <w:rsid w:val="00603A57"/>
    <w:rsid w:val="00604B39"/>
    <w:rsid w:val="00605241"/>
    <w:rsid w:val="00605778"/>
    <w:rsid w:val="006062F4"/>
    <w:rsid w:val="006106C8"/>
    <w:rsid w:val="00613913"/>
    <w:rsid w:val="0062142D"/>
    <w:rsid w:val="00624653"/>
    <w:rsid w:val="0063418E"/>
    <w:rsid w:val="0063541A"/>
    <w:rsid w:val="006378F8"/>
    <w:rsid w:val="00637CF3"/>
    <w:rsid w:val="00644452"/>
    <w:rsid w:val="00646271"/>
    <w:rsid w:val="0065338D"/>
    <w:rsid w:val="00654171"/>
    <w:rsid w:val="00656D5A"/>
    <w:rsid w:val="00660981"/>
    <w:rsid w:val="006618C9"/>
    <w:rsid w:val="006648EF"/>
    <w:rsid w:val="00677BD6"/>
    <w:rsid w:val="0068341D"/>
    <w:rsid w:val="0068416F"/>
    <w:rsid w:val="00684BB6"/>
    <w:rsid w:val="00690188"/>
    <w:rsid w:val="006917A8"/>
    <w:rsid w:val="00694817"/>
    <w:rsid w:val="00697108"/>
    <w:rsid w:val="006A0AA7"/>
    <w:rsid w:val="006A24D0"/>
    <w:rsid w:val="006A64ED"/>
    <w:rsid w:val="006A651C"/>
    <w:rsid w:val="006A75C5"/>
    <w:rsid w:val="006A77EB"/>
    <w:rsid w:val="006B7D19"/>
    <w:rsid w:val="006C01AA"/>
    <w:rsid w:val="006C6FE5"/>
    <w:rsid w:val="006D4500"/>
    <w:rsid w:val="006E4591"/>
    <w:rsid w:val="006F4535"/>
    <w:rsid w:val="00705167"/>
    <w:rsid w:val="0070528B"/>
    <w:rsid w:val="00705C8B"/>
    <w:rsid w:val="00714BAF"/>
    <w:rsid w:val="0072058D"/>
    <w:rsid w:val="00723ED4"/>
    <w:rsid w:val="00724DF1"/>
    <w:rsid w:val="0073065F"/>
    <w:rsid w:val="00734185"/>
    <w:rsid w:val="00735FE5"/>
    <w:rsid w:val="00740EF1"/>
    <w:rsid w:val="0074132B"/>
    <w:rsid w:val="007438E4"/>
    <w:rsid w:val="00746DFA"/>
    <w:rsid w:val="00747822"/>
    <w:rsid w:val="00750C54"/>
    <w:rsid w:val="00752666"/>
    <w:rsid w:val="00756791"/>
    <w:rsid w:val="00761F8D"/>
    <w:rsid w:val="00763D72"/>
    <w:rsid w:val="00766516"/>
    <w:rsid w:val="00766BD6"/>
    <w:rsid w:val="00770AB2"/>
    <w:rsid w:val="00771935"/>
    <w:rsid w:val="00774093"/>
    <w:rsid w:val="00774482"/>
    <w:rsid w:val="00774FEA"/>
    <w:rsid w:val="00775B3B"/>
    <w:rsid w:val="00777C73"/>
    <w:rsid w:val="00781287"/>
    <w:rsid w:val="007817A5"/>
    <w:rsid w:val="00783EB0"/>
    <w:rsid w:val="00790E67"/>
    <w:rsid w:val="00791DF4"/>
    <w:rsid w:val="007936D9"/>
    <w:rsid w:val="0079425C"/>
    <w:rsid w:val="007970AB"/>
    <w:rsid w:val="007A1339"/>
    <w:rsid w:val="007A2673"/>
    <w:rsid w:val="007A3075"/>
    <w:rsid w:val="007A465B"/>
    <w:rsid w:val="007B1573"/>
    <w:rsid w:val="007B4AA9"/>
    <w:rsid w:val="007B52A2"/>
    <w:rsid w:val="007B5ED5"/>
    <w:rsid w:val="007C2766"/>
    <w:rsid w:val="007C355C"/>
    <w:rsid w:val="007C7308"/>
    <w:rsid w:val="007D13C7"/>
    <w:rsid w:val="007D3FFB"/>
    <w:rsid w:val="007E06DD"/>
    <w:rsid w:val="007E156E"/>
    <w:rsid w:val="007E1DA5"/>
    <w:rsid w:val="007E3620"/>
    <w:rsid w:val="007F1172"/>
    <w:rsid w:val="007F377B"/>
    <w:rsid w:val="007F45A2"/>
    <w:rsid w:val="007F502A"/>
    <w:rsid w:val="00800A4E"/>
    <w:rsid w:val="00802FE4"/>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32750"/>
    <w:rsid w:val="00833A3C"/>
    <w:rsid w:val="00836B4D"/>
    <w:rsid w:val="00836E63"/>
    <w:rsid w:val="008373A3"/>
    <w:rsid w:val="00837C6E"/>
    <w:rsid w:val="00840059"/>
    <w:rsid w:val="008406A0"/>
    <w:rsid w:val="00840A61"/>
    <w:rsid w:val="00840CC6"/>
    <w:rsid w:val="008416F1"/>
    <w:rsid w:val="00842EA8"/>
    <w:rsid w:val="008469F0"/>
    <w:rsid w:val="00847D6D"/>
    <w:rsid w:val="0085493B"/>
    <w:rsid w:val="00854979"/>
    <w:rsid w:val="00854F9A"/>
    <w:rsid w:val="0085666C"/>
    <w:rsid w:val="00861FD5"/>
    <w:rsid w:val="008626BE"/>
    <w:rsid w:val="008629E5"/>
    <w:rsid w:val="00863CDB"/>
    <w:rsid w:val="00863D95"/>
    <w:rsid w:val="00867371"/>
    <w:rsid w:val="00867BB5"/>
    <w:rsid w:val="00874E16"/>
    <w:rsid w:val="00876A58"/>
    <w:rsid w:val="0087711C"/>
    <w:rsid w:val="00877AF3"/>
    <w:rsid w:val="0088042F"/>
    <w:rsid w:val="00880A38"/>
    <w:rsid w:val="008817DE"/>
    <w:rsid w:val="00883357"/>
    <w:rsid w:val="008871D2"/>
    <w:rsid w:val="00893723"/>
    <w:rsid w:val="008A1461"/>
    <w:rsid w:val="008B07C1"/>
    <w:rsid w:val="008B6103"/>
    <w:rsid w:val="008B65D7"/>
    <w:rsid w:val="008C22FE"/>
    <w:rsid w:val="008C36D1"/>
    <w:rsid w:val="008D0A9E"/>
    <w:rsid w:val="008D3771"/>
    <w:rsid w:val="008D3BAF"/>
    <w:rsid w:val="008D5EC2"/>
    <w:rsid w:val="008D629E"/>
    <w:rsid w:val="008F59CC"/>
    <w:rsid w:val="008F6E9B"/>
    <w:rsid w:val="00902FD3"/>
    <w:rsid w:val="009030B1"/>
    <w:rsid w:val="00905457"/>
    <w:rsid w:val="00911113"/>
    <w:rsid w:val="00911389"/>
    <w:rsid w:val="00911BC2"/>
    <w:rsid w:val="00927A35"/>
    <w:rsid w:val="009313CA"/>
    <w:rsid w:val="009354F0"/>
    <w:rsid w:val="00935A32"/>
    <w:rsid w:val="00942596"/>
    <w:rsid w:val="0094279E"/>
    <w:rsid w:val="00943450"/>
    <w:rsid w:val="00944001"/>
    <w:rsid w:val="009463F9"/>
    <w:rsid w:val="009516E3"/>
    <w:rsid w:val="00951880"/>
    <w:rsid w:val="00955BB7"/>
    <w:rsid w:val="00962CDD"/>
    <w:rsid w:val="00965816"/>
    <w:rsid w:val="00965E7A"/>
    <w:rsid w:val="009669D2"/>
    <w:rsid w:val="00967BF9"/>
    <w:rsid w:val="009738F2"/>
    <w:rsid w:val="0098020A"/>
    <w:rsid w:val="0098268D"/>
    <w:rsid w:val="00983C5B"/>
    <w:rsid w:val="0098490B"/>
    <w:rsid w:val="009849F1"/>
    <w:rsid w:val="00984B6E"/>
    <w:rsid w:val="00986C45"/>
    <w:rsid w:val="00991D0C"/>
    <w:rsid w:val="00993FD0"/>
    <w:rsid w:val="00995AB9"/>
    <w:rsid w:val="009A18B7"/>
    <w:rsid w:val="009A3416"/>
    <w:rsid w:val="009A48F4"/>
    <w:rsid w:val="009B20BB"/>
    <w:rsid w:val="009B3705"/>
    <w:rsid w:val="009B3C5C"/>
    <w:rsid w:val="009B7190"/>
    <w:rsid w:val="009C457F"/>
    <w:rsid w:val="009D7546"/>
    <w:rsid w:val="009E4AB1"/>
    <w:rsid w:val="009F03BC"/>
    <w:rsid w:val="009F6CC9"/>
    <w:rsid w:val="009F767B"/>
    <w:rsid w:val="00A01023"/>
    <w:rsid w:val="00A12AE0"/>
    <w:rsid w:val="00A13DF1"/>
    <w:rsid w:val="00A215D2"/>
    <w:rsid w:val="00A22BB2"/>
    <w:rsid w:val="00A23637"/>
    <w:rsid w:val="00A23708"/>
    <w:rsid w:val="00A3009E"/>
    <w:rsid w:val="00A37BC5"/>
    <w:rsid w:val="00A406A1"/>
    <w:rsid w:val="00A43A41"/>
    <w:rsid w:val="00A44991"/>
    <w:rsid w:val="00A44AC9"/>
    <w:rsid w:val="00A46101"/>
    <w:rsid w:val="00A47506"/>
    <w:rsid w:val="00A51BFA"/>
    <w:rsid w:val="00A525A8"/>
    <w:rsid w:val="00A551A1"/>
    <w:rsid w:val="00A6123A"/>
    <w:rsid w:val="00A63FE6"/>
    <w:rsid w:val="00A6579D"/>
    <w:rsid w:val="00A6591B"/>
    <w:rsid w:val="00A72D6F"/>
    <w:rsid w:val="00A740DE"/>
    <w:rsid w:val="00A74AB6"/>
    <w:rsid w:val="00A76C6A"/>
    <w:rsid w:val="00A77D37"/>
    <w:rsid w:val="00A81261"/>
    <w:rsid w:val="00A81970"/>
    <w:rsid w:val="00A86E88"/>
    <w:rsid w:val="00A91103"/>
    <w:rsid w:val="00A94081"/>
    <w:rsid w:val="00A9502F"/>
    <w:rsid w:val="00A95526"/>
    <w:rsid w:val="00A95ECA"/>
    <w:rsid w:val="00A972D4"/>
    <w:rsid w:val="00AA069B"/>
    <w:rsid w:val="00AA0E4E"/>
    <w:rsid w:val="00AA1965"/>
    <w:rsid w:val="00AA3B83"/>
    <w:rsid w:val="00AA4E96"/>
    <w:rsid w:val="00AA5928"/>
    <w:rsid w:val="00AA6DB9"/>
    <w:rsid w:val="00AB1798"/>
    <w:rsid w:val="00AB43FE"/>
    <w:rsid w:val="00AB6982"/>
    <w:rsid w:val="00AC0B23"/>
    <w:rsid w:val="00AC67AB"/>
    <w:rsid w:val="00AC6840"/>
    <w:rsid w:val="00AD4AC7"/>
    <w:rsid w:val="00AD5924"/>
    <w:rsid w:val="00AD6764"/>
    <w:rsid w:val="00AD7980"/>
    <w:rsid w:val="00AE1075"/>
    <w:rsid w:val="00AF0FA4"/>
    <w:rsid w:val="00AF319C"/>
    <w:rsid w:val="00B032B9"/>
    <w:rsid w:val="00B05CFD"/>
    <w:rsid w:val="00B069F0"/>
    <w:rsid w:val="00B12371"/>
    <w:rsid w:val="00B1782C"/>
    <w:rsid w:val="00B22011"/>
    <w:rsid w:val="00B2533C"/>
    <w:rsid w:val="00B25F6E"/>
    <w:rsid w:val="00B414F5"/>
    <w:rsid w:val="00B415CF"/>
    <w:rsid w:val="00B47B9D"/>
    <w:rsid w:val="00B50DA4"/>
    <w:rsid w:val="00B51926"/>
    <w:rsid w:val="00B552AD"/>
    <w:rsid w:val="00B70683"/>
    <w:rsid w:val="00B72498"/>
    <w:rsid w:val="00B73D94"/>
    <w:rsid w:val="00B7610E"/>
    <w:rsid w:val="00B77558"/>
    <w:rsid w:val="00B8329C"/>
    <w:rsid w:val="00B90B46"/>
    <w:rsid w:val="00B97B59"/>
    <w:rsid w:val="00BA2DB5"/>
    <w:rsid w:val="00BA3AB1"/>
    <w:rsid w:val="00BA40D9"/>
    <w:rsid w:val="00BA4190"/>
    <w:rsid w:val="00BA5E36"/>
    <w:rsid w:val="00BA5F87"/>
    <w:rsid w:val="00BA73ED"/>
    <w:rsid w:val="00BB01D9"/>
    <w:rsid w:val="00BB2EDD"/>
    <w:rsid w:val="00BB33C4"/>
    <w:rsid w:val="00BB3870"/>
    <w:rsid w:val="00BB38EA"/>
    <w:rsid w:val="00BB69CB"/>
    <w:rsid w:val="00BC114F"/>
    <w:rsid w:val="00BC33DF"/>
    <w:rsid w:val="00BD0FBF"/>
    <w:rsid w:val="00BD50D8"/>
    <w:rsid w:val="00BD77FE"/>
    <w:rsid w:val="00BE191E"/>
    <w:rsid w:val="00BE1E95"/>
    <w:rsid w:val="00BE33A5"/>
    <w:rsid w:val="00BF06D8"/>
    <w:rsid w:val="00BF163E"/>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D09"/>
    <w:rsid w:val="00C36875"/>
    <w:rsid w:val="00C36937"/>
    <w:rsid w:val="00C40057"/>
    <w:rsid w:val="00C406D7"/>
    <w:rsid w:val="00C4640A"/>
    <w:rsid w:val="00C46AB1"/>
    <w:rsid w:val="00C55ABD"/>
    <w:rsid w:val="00C61870"/>
    <w:rsid w:val="00C63361"/>
    <w:rsid w:val="00C727C5"/>
    <w:rsid w:val="00C72CDD"/>
    <w:rsid w:val="00C74819"/>
    <w:rsid w:val="00C754C5"/>
    <w:rsid w:val="00C873D4"/>
    <w:rsid w:val="00C87A9C"/>
    <w:rsid w:val="00C9216C"/>
    <w:rsid w:val="00C922E0"/>
    <w:rsid w:val="00C9726A"/>
    <w:rsid w:val="00CA051C"/>
    <w:rsid w:val="00CA722D"/>
    <w:rsid w:val="00CB2367"/>
    <w:rsid w:val="00CB4020"/>
    <w:rsid w:val="00CB6594"/>
    <w:rsid w:val="00CB66D4"/>
    <w:rsid w:val="00CB7051"/>
    <w:rsid w:val="00CB71C1"/>
    <w:rsid w:val="00CC046E"/>
    <w:rsid w:val="00CC255C"/>
    <w:rsid w:val="00CC394F"/>
    <w:rsid w:val="00CC3D14"/>
    <w:rsid w:val="00CC74C5"/>
    <w:rsid w:val="00CD7685"/>
    <w:rsid w:val="00CD7882"/>
    <w:rsid w:val="00CE3914"/>
    <w:rsid w:val="00CE726E"/>
    <w:rsid w:val="00CE7D4B"/>
    <w:rsid w:val="00CF1C49"/>
    <w:rsid w:val="00CF3593"/>
    <w:rsid w:val="00CF677B"/>
    <w:rsid w:val="00CF7D15"/>
    <w:rsid w:val="00D00887"/>
    <w:rsid w:val="00D026B4"/>
    <w:rsid w:val="00D05192"/>
    <w:rsid w:val="00D053DE"/>
    <w:rsid w:val="00D0638D"/>
    <w:rsid w:val="00D105F0"/>
    <w:rsid w:val="00D140AF"/>
    <w:rsid w:val="00D25A76"/>
    <w:rsid w:val="00D3194F"/>
    <w:rsid w:val="00D334D5"/>
    <w:rsid w:val="00D35535"/>
    <w:rsid w:val="00D37F84"/>
    <w:rsid w:val="00D41068"/>
    <w:rsid w:val="00D45918"/>
    <w:rsid w:val="00D47507"/>
    <w:rsid w:val="00D507F8"/>
    <w:rsid w:val="00D529E0"/>
    <w:rsid w:val="00D52A5A"/>
    <w:rsid w:val="00D55205"/>
    <w:rsid w:val="00D60D2F"/>
    <w:rsid w:val="00D619D9"/>
    <w:rsid w:val="00D63D8E"/>
    <w:rsid w:val="00D656B5"/>
    <w:rsid w:val="00D6707E"/>
    <w:rsid w:val="00D730B3"/>
    <w:rsid w:val="00D74980"/>
    <w:rsid w:val="00D76954"/>
    <w:rsid w:val="00D81D3F"/>
    <w:rsid w:val="00D85D34"/>
    <w:rsid w:val="00D86626"/>
    <w:rsid w:val="00D87D37"/>
    <w:rsid w:val="00D912F9"/>
    <w:rsid w:val="00D93A7D"/>
    <w:rsid w:val="00D93C64"/>
    <w:rsid w:val="00DA19F3"/>
    <w:rsid w:val="00DA1CD9"/>
    <w:rsid w:val="00DA2C5D"/>
    <w:rsid w:val="00DA3D90"/>
    <w:rsid w:val="00DA6337"/>
    <w:rsid w:val="00DB0B7B"/>
    <w:rsid w:val="00DB106A"/>
    <w:rsid w:val="00DB1678"/>
    <w:rsid w:val="00DB27D8"/>
    <w:rsid w:val="00DB4624"/>
    <w:rsid w:val="00DC1E73"/>
    <w:rsid w:val="00DC5ADF"/>
    <w:rsid w:val="00DD0F08"/>
    <w:rsid w:val="00DD2A28"/>
    <w:rsid w:val="00DD402D"/>
    <w:rsid w:val="00DD5F70"/>
    <w:rsid w:val="00DD6A25"/>
    <w:rsid w:val="00DE05C3"/>
    <w:rsid w:val="00DE0A62"/>
    <w:rsid w:val="00DE17D1"/>
    <w:rsid w:val="00DE736B"/>
    <w:rsid w:val="00DF1938"/>
    <w:rsid w:val="00DF67A4"/>
    <w:rsid w:val="00E11486"/>
    <w:rsid w:val="00E1470B"/>
    <w:rsid w:val="00E21E0D"/>
    <w:rsid w:val="00E221E8"/>
    <w:rsid w:val="00E24A8A"/>
    <w:rsid w:val="00E3502C"/>
    <w:rsid w:val="00E3543A"/>
    <w:rsid w:val="00E365E6"/>
    <w:rsid w:val="00E3789C"/>
    <w:rsid w:val="00E4065F"/>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9A7"/>
    <w:rsid w:val="00E9013E"/>
    <w:rsid w:val="00E90D52"/>
    <w:rsid w:val="00E97F30"/>
    <w:rsid w:val="00EA4AF3"/>
    <w:rsid w:val="00EA7B2B"/>
    <w:rsid w:val="00EB0F90"/>
    <w:rsid w:val="00EB0F92"/>
    <w:rsid w:val="00EB4CAC"/>
    <w:rsid w:val="00EB5CF5"/>
    <w:rsid w:val="00EB6233"/>
    <w:rsid w:val="00EB770F"/>
    <w:rsid w:val="00EC1983"/>
    <w:rsid w:val="00EC2653"/>
    <w:rsid w:val="00ED022F"/>
    <w:rsid w:val="00ED0267"/>
    <w:rsid w:val="00ED4B6B"/>
    <w:rsid w:val="00EF3CEC"/>
    <w:rsid w:val="00EF59AA"/>
    <w:rsid w:val="00F009EB"/>
    <w:rsid w:val="00F01320"/>
    <w:rsid w:val="00F04B77"/>
    <w:rsid w:val="00F05CB9"/>
    <w:rsid w:val="00F07781"/>
    <w:rsid w:val="00F145B4"/>
    <w:rsid w:val="00F14DAE"/>
    <w:rsid w:val="00F22D9D"/>
    <w:rsid w:val="00F26102"/>
    <w:rsid w:val="00F26B93"/>
    <w:rsid w:val="00F336A2"/>
    <w:rsid w:val="00F370CA"/>
    <w:rsid w:val="00F376D0"/>
    <w:rsid w:val="00F37B70"/>
    <w:rsid w:val="00F40613"/>
    <w:rsid w:val="00F44614"/>
    <w:rsid w:val="00F456C6"/>
    <w:rsid w:val="00F45E34"/>
    <w:rsid w:val="00F522DB"/>
    <w:rsid w:val="00F534CF"/>
    <w:rsid w:val="00F56044"/>
    <w:rsid w:val="00F60427"/>
    <w:rsid w:val="00F6054B"/>
    <w:rsid w:val="00F60875"/>
    <w:rsid w:val="00F7110B"/>
    <w:rsid w:val="00F7111A"/>
    <w:rsid w:val="00F718EE"/>
    <w:rsid w:val="00F745CF"/>
    <w:rsid w:val="00F74958"/>
    <w:rsid w:val="00F75949"/>
    <w:rsid w:val="00F802C3"/>
    <w:rsid w:val="00F80E61"/>
    <w:rsid w:val="00F82258"/>
    <w:rsid w:val="00F8325B"/>
    <w:rsid w:val="00F833D4"/>
    <w:rsid w:val="00F85F21"/>
    <w:rsid w:val="00F91377"/>
    <w:rsid w:val="00F957CB"/>
    <w:rsid w:val="00F966F4"/>
    <w:rsid w:val="00F96B91"/>
    <w:rsid w:val="00F9738E"/>
    <w:rsid w:val="00FA089E"/>
    <w:rsid w:val="00FA1CBE"/>
    <w:rsid w:val="00FA586C"/>
    <w:rsid w:val="00FB7508"/>
    <w:rsid w:val="00FC1428"/>
    <w:rsid w:val="00FC5556"/>
    <w:rsid w:val="00FC5FA2"/>
    <w:rsid w:val="00FC693E"/>
    <w:rsid w:val="00FC7415"/>
    <w:rsid w:val="00FD0B49"/>
    <w:rsid w:val="00FD11E0"/>
    <w:rsid w:val="00FD452C"/>
    <w:rsid w:val="00FD7419"/>
    <w:rsid w:val="00FE0740"/>
    <w:rsid w:val="00FF0321"/>
    <w:rsid w:val="00FF0C3D"/>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72033"/>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337"/>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C33DF"/>
    <w:rPr>
      <w:sz w:val="20"/>
      <w:szCs w:val="20"/>
    </w:rPr>
  </w:style>
  <w:style w:type="character" w:customStyle="1" w:styleId="FootnoteTextChar">
    <w:name w:val="Footnote Text Char"/>
    <w:basedOn w:val="DefaultParagraphFont"/>
    <w:link w:val="FootnoteText"/>
    <w:uiPriority w:val="99"/>
    <w:semiHidden/>
    <w:rsid w:val="00BC33DF"/>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 w:type="character" w:styleId="FollowedHyperlink">
    <w:name w:val="FollowedHyperlink"/>
    <w:basedOn w:val="DefaultParagraphFont"/>
    <w:uiPriority w:val="99"/>
    <w:semiHidden/>
    <w:unhideWhenUsed/>
    <w:rsid w:val="00690188"/>
    <w:rPr>
      <w:color w:val="800080" w:themeColor="followedHyperlink"/>
      <w:u w:val="single"/>
    </w:rPr>
  </w:style>
  <w:style w:type="character" w:styleId="UnresolvedMention">
    <w:name w:val="Unresolved Mention"/>
    <w:basedOn w:val="DefaultParagraphFont"/>
    <w:uiPriority w:val="99"/>
    <w:semiHidden/>
    <w:unhideWhenUsed/>
    <w:rsid w:val="006901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F7D1E-51CF-43CD-A3EF-5D9EED9A0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4835</Words>
  <Characters>14157</Characters>
  <Application>Microsoft Office Word</Application>
  <DocSecurity>0</DocSecurity>
  <Lines>117</Lines>
  <Paragraphs>77</Paragraphs>
  <ScaleCrop>false</ScaleCrop>
  <Company/>
  <LinksUpToDate>false</LinksUpToDate>
  <CharactersWithSpaces>38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